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proofErr w:type="spellStart"/>
      <w:r w:rsidRPr="003B7DF2">
        <w:rPr>
          <w:b/>
          <w:sz w:val="36"/>
          <w:szCs w:val="36"/>
        </w:rPr>
        <w:t>ISCG7420</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1: </w:t>
      </w:r>
      <w:proofErr w:type="spellStart"/>
      <w:r w:rsidRPr="003B7DF2">
        <w:rPr>
          <w:b/>
          <w:sz w:val="36"/>
          <w:szCs w:val="36"/>
        </w:rPr>
        <w:t>ASP.NET</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proofErr w:type="spellStart"/>
      <w:r>
        <w:rPr>
          <w:b/>
          <w:sz w:val="36"/>
          <w:szCs w:val="36"/>
        </w:rPr>
        <w:t>AskewR04</w:t>
      </w:r>
      <w:proofErr w:type="spellEnd"/>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3B7DF2" w:rsidRDefault="004C7810">
          <w:fldSimple w:instr=" TOC \o &quot;1-3&quot; \h \z \u ">
            <w:r w:rsidR="003B7DF2">
              <w:rPr>
                <w:b/>
                <w:bCs/>
                <w:noProof/>
                <w:lang w:val="en-US"/>
              </w:rPr>
              <w:t>No table of contents entries found.</w:t>
            </w:r>
          </w:fldSimple>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3B7DF2" w:rsidRDefault="003B7DF2" w:rsidP="003B7DF2">
      <w:pPr>
        <w:pStyle w:val="Heading1"/>
      </w:pPr>
      <w:r>
        <w:lastRenderedPageBreak/>
        <w:t>1. Business Specification</w:t>
      </w:r>
    </w:p>
    <w:p w:rsidR="003B7DF2" w:rsidRDefault="003B7DF2" w:rsidP="003B7DF2"/>
    <w:p w:rsidR="003B7DF2" w:rsidRDefault="003B7DF2" w:rsidP="003B7DF2">
      <w:pPr>
        <w:pStyle w:val="Heading2"/>
      </w:pPr>
      <w:r>
        <w:tab/>
        <w:t>1. Original Requirements</w:t>
      </w:r>
    </w:p>
    <w:p w:rsidR="003B7DF2" w:rsidRDefault="003B7DF2" w:rsidP="003B7DF2"/>
    <w:p w:rsidR="003B7DF2" w:rsidRDefault="00833447" w:rsidP="003B7DF2">
      <w:r>
        <w:tab/>
        <w:t>There must be a home page.</w:t>
      </w:r>
    </w:p>
    <w:p w:rsidR="00833447" w:rsidRDefault="00833447" w:rsidP="003B7DF2">
      <w:r>
        <w:tab/>
        <w:t>There must be a Quality Caps logo (image), which links back to the home page.</w:t>
      </w:r>
    </w:p>
    <w:p w:rsidR="00833447" w:rsidRDefault="00833447" w:rsidP="003B7DF2">
      <w:r>
        <w:tab/>
        <w:t>There must be a login section, allowing a user to login with a provided name and password.</w:t>
      </w:r>
    </w:p>
    <w:p w:rsidR="00833447" w:rsidRDefault="00833447" w:rsidP="003B7DF2">
      <w:r>
        <w:tab/>
        <w:t>An Administrator can reach the Administration section through the login.</w:t>
      </w:r>
    </w:p>
    <w:p w:rsidR="00833447" w:rsidRDefault="00833447" w:rsidP="003B7DF2">
      <w:r>
        <w:tab/>
        <w:t>A Customer can also login through the login section.</w:t>
      </w:r>
    </w:p>
    <w:p w:rsidR="00833447" w:rsidRDefault="00833447" w:rsidP="003B7DF2">
      <w:r>
        <w:tab/>
        <w:t>A Customer may register themselves, and afterward, login to the login section.</w:t>
      </w:r>
    </w:p>
    <w:p w:rsidR="005B45E6" w:rsidRDefault="00833447" w:rsidP="003B7DF2">
      <w:r>
        <w:tab/>
        <w:t>After successful registration, the Customer receives an email with their registration details.</w:t>
      </w:r>
    </w:p>
    <w:p w:rsidR="00833447" w:rsidRDefault="00833447" w:rsidP="003B7DF2">
      <w:r>
        <w:tab/>
        <w:t xml:space="preserve">After login, a customer will see their details, a list of orders, </w:t>
      </w:r>
      <w:r w:rsidR="00097F5D">
        <w:t>and the status of each order.</w:t>
      </w:r>
    </w:p>
    <w:p w:rsidR="00097F5D" w:rsidRDefault="00097F5D" w:rsidP="003B7DF2">
      <w:r>
        <w:tab/>
        <w:t>The Administration section must have a Caps Categories subsection.</w:t>
      </w:r>
    </w:p>
    <w:p w:rsidR="00097F5D" w:rsidRDefault="00097F5D" w:rsidP="003B7DF2">
      <w:r>
        <w:tab/>
        <w:t>An Administrator can add Caps Categories through the Caps Categories subsection.</w:t>
      </w:r>
    </w:p>
    <w:p w:rsidR="00097F5D" w:rsidRDefault="00097F5D" w:rsidP="003B7DF2">
      <w:r>
        <w:tab/>
        <w:t>The Administration section must have a Cap Item subsection.</w:t>
      </w:r>
    </w:p>
    <w:p w:rsidR="003B7DF2" w:rsidRDefault="00097F5D" w:rsidP="00097F5D">
      <w:pPr>
        <w:ind w:left="720"/>
      </w:pPr>
      <w:r>
        <w:t xml:space="preserve">An Administrator can add Cap Items, including selecting a Cap Category </w:t>
      </w:r>
      <w:r w:rsidR="008A53EE">
        <w:t xml:space="preserve">and Supplier </w:t>
      </w:r>
      <w:r>
        <w:t>and providing all required details of the Cap Item.</w:t>
      </w:r>
    </w:p>
    <w:p w:rsidR="00097F5D" w:rsidRDefault="00097F5D" w:rsidP="003B7DF2">
      <w:r>
        <w:tab/>
        <w:t>The Administration section must have an Order subsection.</w:t>
      </w:r>
    </w:p>
    <w:p w:rsidR="00097F5D" w:rsidRDefault="00097F5D" w:rsidP="003B7DF2">
      <w:r>
        <w:tab/>
        <w:t>The Administration section must have a Supplier subsection.</w:t>
      </w:r>
    </w:p>
    <w:p w:rsidR="00097F5D" w:rsidRDefault="00097F5D" w:rsidP="003B7DF2">
      <w:r>
        <w:tab/>
        <w:t>The Administration section must have a Customer subsection.</w:t>
      </w:r>
    </w:p>
    <w:p w:rsidR="00097F5D" w:rsidRDefault="00097F5D" w:rsidP="003B7DF2">
      <w:r>
        <w:tab/>
        <w:t>The Administrator can modify customer details in the Customer subsection.</w:t>
      </w:r>
    </w:p>
    <w:p w:rsidR="00097F5D" w:rsidRDefault="00097F5D" w:rsidP="003B7DF2">
      <w:r>
        <w:tab/>
        <w:t>The Administrator can modify supplier details in the Supplier subsection.</w:t>
      </w:r>
    </w:p>
    <w:p w:rsidR="00097F5D" w:rsidRDefault="00097F5D" w:rsidP="00097F5D">
      <w:pPr>
        <w:ind w:left="720"/>
      </w:pPr>
      <w:r>
        <w:t xml:space="preserve">The Administrator can change an Order Status from waiting to </w:t>
      </w:r>
      <w:proofErr w:type="gramStart"/>
      <w:r>
        <w:t>shipped</w:t>
      </w:r>
      <w:proofErr w:type="gramEnd"/>
      <w:r>
        <w:t xml:space="preserve"> in the Order subsection.</w:t>
      </w:r>
    </w:p>
    <w:p w:rsidR="00097F5D" w:rsidRDefault="00097F5D" w:rsidP="00097F5D">
      <w:pPr>
        <w:ind w:firstLine="720"/>
      </w:pPr>
      <w:r>
        <w:t>The Administrator can disable a customer account.</w:t>
      </w:r>
    </w:p>
    <w:p w:rsidR="00097F5D" w:rsidRDefault="00097F5D" w:rsidP="00097F5D">
      <w:pPr>
        <w:ind w:left="720"/>
      </w:pPr>
      <w:r>
        <w:t>Upon logging in with a disabled account, the Customer receives a notice that the account is disabled.</w:t>
      </w:r>
    </w:p>
    <w:p w:rsidR="00097F5D" w:rsidRDefault="00097F5D" w:rsidP="00097F5D">
      <w:pPr>
        <w:ind w:left="720"/>
      </w:pPr>
      <w:r>
        <w:t>A Shopping cart is shown on the site, to Customers.</w:t>
      </w:r>
    </w:p>
    <w:p w:rsidR="00097F5D" w:rsidRDefault="00097F5D" w:rsidP="00097F5D">
      <w:pPr>
        <w:ind w:left="720"/>
      </w:pPr>
      <w:r>
        <w:t>When a Cap Item is added to the shopping cart</w:t>
      </w:r>
      <w:r w:rsidR="005B45E6">
        <w:t>, all details of the Cap Item are shown in the cart, along with the colour, quantity and total price.</w:t>
      </w:r>
    </w:p>
    <w:p w:rsidR="005B45E6" w:rsidRDefault="005B45E6" w:rsidP="00097F5D">
      <w:pPr>
        <w:ind w:left="720"/>
      </w:pPr>
      <w:r>
        <w:t>Adding the same Cap Item repeatedly will update the existing item in the Shopping Cart.</w:t>
      </w:r>
    </w:p>
    <w:p w:rsidR="005B45E6" w:rsidRDefault="005B45E6" w:rsidP="00097F5D">
      <w:pPr>
        <w:ind w:left="720"/>
      </w:pPr>
      <w:r>
        <w:t>The Shopping Cart has a Checkout link.</w:t>
      </w:r>
    </w:p>
    <w:p w:rsidR="005B45E6" w:rsidRDefault="005B45E6" w:rsidP="00097F5D">
      <w:pPr>
        <w:ind w:left="720"/>
      </w:pPr>
      <w:r>
        <w:lastRenderedPageBreak/>
        <w:t>If a Customer is not logged in, then when clicking Checkout, they receive a notice that login is required, or they can register then login.</w:t>
      </w:r>
    </w:p>
    <w:p w:rsidR="005B45E6" w:rsidRDefault="005B45E6" w:rsidP="00097F5D">
      <w:pPr>
        <w:ind w:left="720"/>
      </w:pPr>
      <w:r>
        <w:t xml:space="preserve">If a Customer is logged in, then when </w:t>
      </w:r>
      <w:r w:rsidR="008A53EE">
        <w:t>completing</w:t>
      </w:r>
      <w:r>
        <w:t xml:space="preserve"> Checkout, their Order is recorded to the database. A notice is given </w:t>
      </w:r>
      <w:r w:rsidR="007056BB">
        <w:t>that the order has been completed.</w:t>
      </w:r>
    </w:p>
    <w:p w:rsidR="00677D87" w:rsidRDefault="00677D87" w:rsidP="00097F5D">
      <w:pPr>
        <w:ind w:left="720"/>
      </w:pPr>
      <w:r>
        <w:t>The Shopping Cart and Checkout must show the GST and total cost.</w:t>
      </w:r>
    </w:p>
    <w:p w:rsidR="003D50AB" w:rsidRDefault="003D50AB" w:rsidP="00097F5D">
      <w:pPr>
        <w:ind w:left="720"/>
      </w:pPr>
      <w:r>
        <w:t>A Category has a name.</w:t>
      </w:r>
    </w:p>
    <w:p w:rsidR="003D50AB" w:rsidRDefault="003D50AB" w:rsidP="00097F5D">
      <w:pPr>
        <w:ind w:left="720"/>
      </w:pPr>
      <w:r>
        <w:t>An Administrator has a login name and password.</w:t>
      </w:r>
    </w:p>
    <w:p w:rsidR="003D50AB" w:rsidRDefault="003D50AB" w:rsidP="00097F5D">
      <w:pPr>
        <w:ind w:left="720"/>
      </w:pPr>
      <w:r>
        <w:t>A Customer has a Name, Address, Home contact number and/or work number and/or mobile number, an email address, login name and password.</w:t>
      </w:r>
    </w:p>
    <w:p w:rsidR="003D50AB" w:rsidRDefault="00677D87" w:rsidP="00097F5D">
      <w:pPr>
        <w:ind w:left="720"/>
      </w:pPr>
      <w:r>
        <w:t>An Order has a customer, Order Items and a status.</w:t>
      </w:r>
    </w:p>
    <w:p w:rsidR="00677D87" w:rsidRDefault="00677D87" w:rsidP="00097F5D">
      <w:pPr>
        <w:ind w:left="720"/>
      </w:pPr>
      <w:r>
        <w:t>An Order Item associates an order with a Cap, a Colour and a Quantity.</w:t>
      </w:r>
    </w:p>
    <w:p w:rsidR="00677D87" w:rsidRDefault="00677D87" w:rsidP="00097F5D">
      <w:pPr>
        <w:ind w:left="720"/>
      </w:pPr>
      <w:r>
        <w:t>A Cap has a Name, Price, Description, Image to show, a Category, a Supplier, and has one or more colours.</w:t>
      </w:r>
    </w:p>
    <w:p w:rsidR="00677D87" w:rsidRDefault="00677D87" w:rsidP="00097F5D">
      <w:pPr>
        <w:ind w:left="720"/>
      </w:pPr>
      <w:r>
        <w:t>A Colour has a name.</w:t>
      </w:r>
    </w:p>
    <w:p w:rsidR="00677D87" w:rsidRDefault="00677D87" w:rsidP="00097F5D">
      <w:pPr>
        <w:ind w:left="720"/>
      </w:pPr>
      <w:r>
        <w:t>A Supplier</w:t>
      </w:r>
      <w:r w:rsidR="0072144E">
        <w:t xml:space="preserve"> has an Email Address, Name, Home </w:t>
      </w:r>
      <w:r>
        <w:t>Number</w:t>
      </w:r>
      <w:r w:rsidR="0072144E">
        <w:t>, Work Number, and Mobile Number</w:t>
      </w:r>
      <w:r>
        <w:t>.</w:t>
      </w:r>
    </w:p>
    <w:p w:rsidR="00097F5D" w:rsidRDefault="00097F5D" w:rsidP="003B7DF2"/>
    <w:p w:rsidR="003B7DF2" w:rsidRDefault="003B7DF2" w:rsidP="003B7DF2">
      <w:pPr>
        <w:pStyle w:val="Heading2"/>
      </w:pPr>
      <w:r>
        <w:tab/>
        <w:t>2. Expanded Requirements</w:t>
      </w:r>
    </w:p>
    <w:p w:rsidR="003B7DF2" w:rsidRDefault="003B7DF2" w:rsidP="003B7DF2"/>
    <w:p w:rsidR="005B45E6" w:rsidRDefault="005B45E6" w:rsidP="00D07056">
      <w:pPr>
        <w:ind w:left="720"/>
      </w:pPr>
      <w:r>
        <w:t xml:space="preserve">After registration, the Customer </w:t>
      </w:r>
      <w:r w:rsidR="00ED50D4">
        <w:t>will still need to log in</w:t>
      </w:r>
      <w:r w:rsidR="00D07056">
        <w:t>.</w:t>
      </w:r>
    </w:p>
    <w:p w:rsidR="008A53EE" w:rsidRDefault="008A53EE" w:rsidP="00D07056">
      <w:pPr>
        <w:ind w:left="720"/>
      </w:pPr>
      <w:r>
        <w:t>When not logged in, a customer cannot click Checkout from the shopping Cart.</w:t>
      </w:r>
    </w:p>
    <w:p w:rsidR="003B7DF2" w:rsidRDefault="00097F5D" w:rsidP="005B45E6">
      <w:pPr>
        <w:ind w:firstLine="720"/>
      </w:pPr>
      <w:r>
        <w:t>Whether or not they are logged in, the Customer may select a category to view cap items.</w:t>
      </w:r>
    </w:p>
    <w:p w:rsidR="00097F5D" w:rsidRDefault="00097F5D" w:rsidP="00097F5D">
      <w:pPr>
        <w:ind w:left="720"/>
      </w:pPr>
      <w:r>
        <w:t>Whether or not they are logged in, the Customer may select a shown cap item to view the cap item details.</w:t>
      </w:r>
    </w:p>
    <w:p w:rsidR="007056BB" w:rsidRDefault="007056BB" w:rsidP="00097F5D">
      <w:pPr>
        <w:ind w:left="720"/>
      </w:pPr>
      <w:r>
        <w:t>A customer can add a Cap Item to the Shopping cart while viewing the Cap Item details.</w:t>
      </w:r>
    </w:p>
    <w:p w:rsidR="00ED50D4" w:rsidRDefault="00ED50D4" w:rsidP="00097F5D">
      <w:pPr>
        <w:ind w:left="720"/>
      </w:pPr>
      <w:r>
        <w:t>A customer can remove a Cap Item from the Shopping cart while viewing cap items or a cap item details.</w:t>
      </w:r>
    </w:p>
    <w:p w:rsidR="00097F5D" w:rsidRDefault="00505387" w:rsidP="00097F5D">
      <w:pPr>
        <w:ind w:left="720"/>
      </w:pPr>
      <w:r>
        <w:t>A customer can select the desired colour of a Cap Item while viewing the Item Details, before adding it to the cart.</w:t>
      </w:r>
    </w:p>
    <w:p w:rsidR="00ED50D4" w:rsidRDefault="00ED50D4" w:rsidP="00097F5D">
      <w:pPr>
        <w:ind w:left="720"/>
      </w:pPr>
      <w:r>
        <w:t>A customer can select the desired amount of a Cap Item while viewing the Item Details, before adding it to the cart.</w:t>
      </w:r>
    </w:p>
    <w:p w:rsidR="0072144E" w:rsidRDefault="0072144E" w:rsidP="00097F5D">
      <w:pPr>
        <w:ind w:left="720"/>
      </w:pPr>
      <w:r>
        <w:t>A customer can remove items from the shopping cart.</w:t>
      </w:r>
    </w:p>
    <w:p w:rsidR="004C23B1" w:rsidRDefault="00505387" w:rsidP="004C23B1">
      <w:pPr>
        <w:ind w:left="720"/>
      </w:pPr>
      <w:r>
        <w:t>At Checkout, a customer has the opportunity to modify the qu</w:t>
      </w:r>
      <w:r w:rsidR="004C23B1">
        <w:t>antity of any and all Cap Items.</w:t>
      </w:r>
    </w:p>
    <w:p w:rsidR="004C23B1" w:rsidRDefault="004C23B1" w:rsidP="004C23B1">
      <w:pPr>
        <w:ind w:left="720"/>
      </w:pPr>
      <w:r>
        <w:t>At Checkout, a customer has the opportunity to modify the Colour of any and all Cap Items.</w:t>
      </w:r>
    </w:p>
    <w:p w:rsidR="004C23B1" w:rsidRDefault="004C23B1" w:rsidP="004C23B1">
      <w:pPr>
        <w:ind w:left="720"/>
      </w:pPr>
      <w:r>
        <w:lastRenderedPageBreak/>
        <w:t>At Checkout, a customer has the opportunity to remove any Cap Item in the cart.</w:t>
      </w:r>
    </w:p>
    <w:p w:rsidR="004C23B1" w:rsidRDefault="004C23B1" w:rsidP="004C23B1">
      <w:pPr>
        <w:ind w:left="720"/>
      </w:pPr>
      <w:r>
        <w:t>A Contact page can be visited from the home page.</w:t>
      </w:r>
    </w:p>
    <w:p w:rsidR="00ED50D4" w:rsidRDefault="009C2171" w:rsidP="008A53EE">
      <w:pPr>
        <w:ind w:left="720"/>
      </w:pPr>
      <w:r>
        <w:t>The Administrator can add new Suppliers.</w:t>
      </w:r>
    </w:p>
    <w:p w:rsidR="009C2171" w:rsidRDefault="003D50AB" w:rsidP="00097F5D">
      <w:pPr>
        <w:ind w:left="720"/>
      </w:pPr>
      <w:r>
        <w:t>The Administrator can add new Colours.</w:t>
      </w:r>
    </w:p>
    <w:p w:rsidR="003D50AB" w:rsidRDefault="003D50AB" w:rsidP="00ED50D4">
      <w:pPr>
        <w:ind w:left="720"/>
      </w:pPr>
      <w:r>
        <w:t>The Administrator can modify existing Colours.</w:t>
      </w:r>
    </w:p>
    <w:p w:rsidR="00ED50D4" w:rsidRDefault="003D50AB" w:rsidP="008A53EE">
      <w:pPr>
        <w:ind w:left="720"/>
      </w:pPr>
      <w:r>
        <w:t>The A</w:t>
      </w:r>
      <w:r w:rsidR="00ED50D4">
        <w:t>dministrator can add new or modify existing Categories</w:t>
      </w:r>
      <w:r>
        <w:t>.</w:t>
      </w:r>
    </w:p>
    <w:p w:rsidR="00677D87" w:rsidRDefault="00677D87" w:rsidP="00677D87">
      <w:pPr>
        <w:ind w:left="720"/>
      </w:pPr>
      <w:r>
        <w:t>Orders cannot be deleted.</w:t>
      </w:r>
    </w:p>
    <w:p w:rsidR="00677D87" w:rsidRDefault="00677D87" w:rsidP="00677D87">
      <w:pPr>
        <w:ind w:left="720"/>
      </w:pPr>
      <w:r>
        <w:t>Products cannot be deleted.</w:t>
      </w:r>
    </w:p>
    <w:p w:rsidR="00677D87" w:rsidRDefault="00677D87" w:rsidP="00677D87">
      <w:pPr>
        <w:ind w:left="720"/>
      </w:pPr>
      <w:r>
        <w:t>Customers cannot be deleted, only disabled.</w:t>
      </w:r>
    </w:p>
    <w:p w:rsidR="00677D87" w:rsidRDefault="00677D87" w:rsidP="00006100">
      <w:pPr>
        <w:ind w:left="720"/>
      </w:pPr>
      <w:r>
        <w:t>Suppliers cannot be deleted.</w:t>
      </w:r>
    </w:p>
    <w:p w:rsidR="00006100" w:rsidRDefault="00006100" w:rsidP="00006100">
      <w:pPr>
        <w:ind w:left="720"/>
      </w:pPr>
      <w:r>
        <w:t>Colours cannot be deleted.</w:t>
      </w:r>
    </w:p>
    <w:p w:rsidR="00006100" w:rsidRDefault="00006100" w:rsidP="00006100">
      <w:pPr>
        <w:ind w:left="720"/>
      </w:pPr>
      <w:r>
        <w:t>Categories cannot be deleted.</w:t>
      </w:r>
    </w:p>
    <w:p w:rsidR="0072144E" w:rsidRDefault="0072144E" w:rsidP="00006100">
      <w:pPr>
        <w:ind w:left="720"/>
      </w:pPr>
      <w:r>
        <w:t>Products can only be added or changed if there is at least one supplier and at least one category.</w:t>
      </w:r>
      <w:r w:rsidR="00B318EC">
        <w:softHyphen/>
      </w:r>
    </w:p>
    <w:p w:rsidR="00DB3B91" w:rsidRDefault="00DB3B91" w:rsidP="003B7DF2"/>
    <w:p w:rsidR="00DB3B91" w:rsidRDefault="00DB3B91" w:rsidP="00DB3B91">
      <w:pPr>
        <w:pStyle w:val="Heading2"/>
      </w:pPr>
      <w:r>
        <w:tab/>
        <w:t>3. Site URL</w:t>
      </w:r>
    </w:p>
    <w:p w:rsidR="00DB3B91" w:rsidRDefault="00DB3B91" w:rsidP="00DB3B91"/>
    <w:p w:rsidR="00DB3B91" w:rsidRDefault="00DB3B91" w:rsidP="00DB3B91">
      <w:r>
        <w:tab/>
        <w:t>The Site is to be located at the following URL:</w:t>
      </w:r>
    </w:p>
    <w:p w:rsidR="00DB3B91" w:rsidRPr="00DB3B91" w:rsidRDefault="00DB3B91" w:rsidP="00DB3B91">
      <w:r>
        <w:tab/>
      </w:r>
      <w:r w:rsidR="006A4F6C">
        <w:t>http://</w:t>
      </w:r>
      <w:proofErr w:type="spellStart"/>
      <w:r w:rsidR="006A4F6C">
        <w:t>dochyper.unitec.ac.</w:t>
      </w:r>
      <w:r w:rsidR="0072144E">
        <w:t>nz</w:t>
      </w:r>
      <w:proofErr w:type="spellEnd"/>
      <w:r w:rsidR="0072144E">
        <w:t>/</w:t>
      </w:r>
      <w:proofErr w:type="spellStart"/>
      <w:r w:rsidR="0072144E">
        <w:t>AskewR04</w:t>
      </w:r>
      <w:proofErr w:type="spellEnd"/>
      <w:r w:rsidR="0072144E">
        <w:t>/</w:t>
      </w:r>
      <w:proofErr w:type="spellStart"/>
      <w:r w:rsidR="0072144E">
        <w:t>asp_assignment</w:t>
      </w:r>
      <w:proofErr w:type="spellEnd"/>
    </w:p>
    <w:p w:rsidR="003B7DF2" w:rsidRDefault="003B7DF2" w:rsidP="003B7DF2"/>
    <w:p w:rsidR="003B7DF2" w:rsidRDefault="003B7DF2">
      <w:r>
        <w:br w:type="page"/>
      </w:r>
    </w:p>
    <w:p w:rsidR="003B7DF2" w:rsidRDefault="003B7DF2" w:rsidP="003B7DF2">
      <w:pPr>
        <w:pStyle w:val="Heading1"/>
      </w:pPr>
      <w:r>
        <w:lastRenderedPageBreak/>
        <w:t>2. User Interface Design</w:t>
      </w:r>
    </w:p>
    <w:p w:rsidR="003B7DF2" w:rsidRDefault="003B7DF2" w:rsidP="003B7DF2"/>
    <w:p w:rsidR="003B7DF2" w:rsidRDefault="003B7DF2" w:rsidP="00237F4A">
      <w:pPr>
        <w:pStyle w:val="Heading2"/>
      </w:pPr>
      <w:r>
        <w:tab/>
        <w:t>1. Site Map</w:t>
      </w:r>
    </w:p>
    <w:p w:rsidR="00237F4A" w:rsidRPr="00237F4A" w:rsidRDefault="00237F4A" w:rsidP="00237F4A"/>
    <w:p w:rsidR="00237F4A" w:rsidRPr="003B7DF2" w:rsidRDefault="00036F65" w:rsidP="003B7DF2">
      <w:r>
        <w:object w:dxaOrig="15492"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326pt" o:ole="">
            <v:imagedata r:id="rId7" o:title=""/>
          </v:shape>
          <o:OLEObject Type="Embed" ProgID="Visio.Drawing.15" ShapeID="_x0000_i1025" DrawAspect="Content" ObjectID="_1536943620" r:id="rId8"/>
        </w:object>
      </w:r>
    </w:p>
    <w:p w:rsidR="003B7DF2" w:rsidRDefault="003B7DF2" w:rsidP="003B7DF2"/>
    <w:p w:rsidR="00237F4A" w:rsidRDefault="003B7DF2" w:rsidP="003B7DF2">
      <w:pPr>
        <w:pStyle w:val="Heading2"/>
      </w:pPr>
      <w:r>
        <w:tab/>
      </w:r>
    </w:p>
    <w:p w:rsidR="00237F4A" w:rsidRDefault="00237F4A">
      <w:pPr>
        <w:rPr>
          <w:rFonts w:asciiTheme="majorHAnsi" w:eastAsiaTheme="majorEastAsia" w:hAnsiTheme="majorHAnsi" w:cstheme="majorBidi"/>
          <w:color w:val="2E74B5" w:themeColor="accent1" w:themeShade="BF"/>
          <w:sz w:val="26"/>
          <w:szCs w:val="26"/>
        </w:rPr>
      </w:pPr>
      <w:r>
        <w:br w:type="page"/>
      </w:r>
    </w:p>
    <w:p w:rsidR="003B7DF2" w:rsidRDefault="003B7DF2" w:rsidP="00237F4A">
      <w:pPr>
        <w:pStyle w:val="Heading2"/>
        <w:ind w:firstLine="720"/>
      </w:pPr>
      <w:r>
        <w:lastRenderedPageBreak/>
        <w:t>2. Wire-Frames</w:t>
      </w:r>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t>1. Home Page</w:t>
      </w:r>
    </w:p>
    <w:p w:rsidR="003B7DF2" w:rsidRDefault="00F851C0" w:rsidP="003B7DF2">
      <w:r>
        <w:tab/>
      </w:r>
      <w:r w:rsidR="009B569D">
        <w:object w:dxaOrig="16153" w:dyaOrig="11221">
          <v:shape id="_x0000_i1026" type="#_x0000_t75" style="width:450.65pt;height:313.35pt" o:ole="">
            <v:imagedata r:id="rId9" o:title=""/>
          </v:shape>
          <o:OLEObject Type="Embed" ProgID="Visio.Drawing.15" ShapeID="_x0000_i1026" DrawAspect="Content" ObjectID="_1536943621" r:id="rId10"/>
        </w:object>
      </w:r>
      <w:r>
        <w:br/>
      </w:r>
    </w:p>
    <w:p w:rsidR="003B7DF2" w:rsidRDefault="00F851C0" w:rsidP="00F851C0">
      <w:pPr>
        <w:ind w:left="1440"/>
      </w:pPr>
      <w:r>
        <w:t>The black and white theme (except for colours in pictures) was decided for readability for users of all ages and to avoid colour-blind issues. It also fits in with the Art Deco style of the logo and section headings.</w:t>
      </w:r>
    </w:p>
    <w:p w:rsidR="00F851C0" w:rsidRDefault="00F851C0" w:rsidP="00F851C0">
      <w:pPr>
        <w:ind w:left="1440"/>
      </w:pPr>
      <w:r>
        <w:t>The header and footer technique (Logo and top menu as header, Copyright bar as footer) will be a template common to all public pages.</w:t>
      </w:r>
    </w:p>
    <w:p w:rsidR="00F851C0" w:rsidRDefault="00F851C0" w:rsidP="00F851C0">
      <w:pPr>
        <w:ind w:left="1440"/>
      </w:pPr>
      <w:r>
        <w:t>The login menu is part of the header menu, and thus is visible at all times. So a user can login at any time. When logged in the menu is replaced with the user’s name and a log out option.</w:t>
      </w:r>
    </w:p>
    <w:p w:rsidR="00F851C0" w:rsidRDefault="00F851C0" w:rsidP="00F851C0">
      <w:pPr>
        <w:ind w:left="1440"/>
      </w:pP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r>
        <w:lastRenderedPageBreak/>
        <w:t>2</w:t>
      </w:r>
      <w:r w:rsidR="00F851C0">
        <w:t>. Product Detail</w:t>
      </w:r>
    </w:p>
    <w:p w:rsidR="00F851C0" w:rsidRDefault="00F851C0" w:rsidP="00F851C0"/>
    <w:p w:rsidR="00F851C0" w:rsidRPr="00F851C0" w:rsidRDefault="009B569D" w:rsidP="00F851C0">
      <w:r>
        <w:object w:dxaOrig="16153" w:dyaOrig="11221">
          <v:shape id="_x0000_i1027" type="#_x0000_t75" style="width:450.65pt;height:313.35pt" o:ole="">
            <v:imagedata r:id="rId11" o:title=""/>
          </v:shape>
          <o:OLEObject Type="Embed" ProgID="Visio.Drawing.15" ShapeID="_x0000_i1027" DrawAspect="Content" ObjectID="_1536943622" r:id="rId12"/>
        </w:object>
      </w:r>
    </w:p>
    <w:p w:rsidR="00F851C0" w:rsidRDefault="00F851C0"/>
    <w:p w:rsidR="00F851C0" w:rsidRDefault="0037147F" w:rsidP="0037147F">
      <w:pPr>
        <w:ind w:left="1440"/>
      </w:pPr>
      <w:r>
        <w:t>When a product is viewed, the customer has the opportunity to choose a colour, and a quantity. Note that the customer can also change the colour of a cap present in the basket.</w:t>
      </w:r>
    </w:p>
    <w:p w:rsidR="004007FB" w:rsidRDefault="004007FB" w:rsidP="0037147F">
      <w:pPr>
        <w:ind w:left="1440"/>
      </w:pP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r>
        <w:lastRenderedPageBreak/>
        <w:t>3. Registration</w:t>
      </w:r>
    </w:p>
    <w:p w:rsidR="004007FB" w:rsidRDefault="004007FB" w:rsidP="004007FB"/>
    <w:p w:rsidR="004007FB" w:rsidRPr="0001476F" w:rsidRDefault="009B569D" w:rsidP="004007FB">
      <w:pPr>
        <w:rPr>
          <w:lang w:val="en-US"/>
        </w:rPr>
      </w:pPr>
      <w:r>
        <w:object w:dxaOrig="16153" w:dyaOrig="11221">
          <v:shape id="_x0000_i1028" type="#_x0000_t75" style="width:404.65pt;height:281.35pt" o:ole="">
            <v:imagedata r:id="rId13" o:title=""/>
          </v:shape>
          <o:OLEObject Type="Embed" ProgID="Visio.Drawing.15" ShapeID="_x0000_i1028" DrawAspect="Content" ObjectID="_1536943623" r:id="rId14"/>
        </w:object>
      </w:r>
    </w:p>
    <w:p w:rsidR="004007FB" w:rsidRDefault="004007FB"/>
    <w:p w:rsidR="004007FB" w:rsidRDefault="004007FB" w:rsidP="004007FB">
      <w:pPr>
        <w:pStyle w:val="Heading3"/>
      </w:pPr>
      <w:r>
        <w:tab/>
      </w:r>
      <w:r>
        <w:tab/>
        <w:t>4. Contact page</w:t>
      </w:r>
    </w:p>
    <w:p w:rsidR="009B569D" w:rsidRPr="009B569D" w:rsidRDefault="009B569D" w:rsidP="009B569D"/>
    <w:p w:rsidR="004007FB" w:rsidRPr="004007FB" w:rsidRDefault="009B569D" w:rsidP="004007FB">
      <w:r>
        <w:object w:dxaOrig="16153" w:dyaOrig="11221">
          <v:shape id="_x0000_i1029" type="#_x0000_t75" style="width:408pt;height:284.65pt" o:ole="">
            <v:imagedata r:id="rId15" o:title=""/>
          </v:shape>
          <o:OLEObject Type="Embed" ProgID="Visio.Drawing.15" ShapeID="_x0000_i1029" DrawAspect="Content" ObjectID="_1536943624" r:id="rId16"/>
        </w:object>
      </w:r>
    </w:p>
    <w:p w:rsidR="004007FB" w:rsidRDefault="00E204CD" w:rsidP="00E204CD">
      <w:pPr>
        <w:pStyle w:val="Heading3"/>
      </w:pPr>
      <w:r>
        <w:lastRenderedPageBreak/>
        <w:tab/>
      </w:r>
      <w:r>
        <w:tab/>
        <w:t>5. Checkout</w:t>
      </w:r>
    </w:p>
    <w:p w:rsidR="00E204CD" w:rsidRPr="00E204CD" w:rsidRDefault="00E204CD" w:rsidP="00E204CD"/>
    <w:p w:rsidR="00E204CD" w:rsidRPr="00E204CD" w:rsidRDefault="00BC103F" w:rsidP="00E204CD">
      <w:r>
        <w:object w:dxaOrig="16153" w:dyaOrig="11221">
          <v:shape id="_x0000_i1030" type="#_x0000_t75" style="width:450.65pt;height:313.35pt" o:ole="">
            <v:imagedata r:id="rId17" o:title=""/>
          </v:shape>
          <o:OLEObject Type="Embed" ProgID="Visio.Drawing.15" ShapeID="_x0000_i1030" DrawAspect="Content" ObjectID="_1536943625" r:id="rId18"/>
        </w:object>
      </w:r>
    </w:p>
    <w:p w:rsidR="00E204CD" w:rsidRDefault="00E204CD">
      <w:r>
        <w:tab/>
      </w:r>
      <w:r>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 xml:space="preserve">6. Post Checkout / </w:t>
      </w:r>
      <w:r w:rsidR="00BC103F">
        <w:t>Profile Page</w:t>
      </w:r>
    </w:p>
    <w:p w:rsidR="00E204CD" w:rsidRDefault="00E204CD" w:rsidP="00E204CD"/>
    <w:p w:rsidR="00E204CD" w:rsidRDefault="00BC103F" w:rsidP="00BC103F">
      <w:pPr>
        <w:ind w:left="1440"/>
      </w:pPr>
      <w:r>
        <w:t xml:space="preserve">This page shows a profile of the customer information, and a list of orders (Paginated) on record for this customer. </w:t>
      </w:r>
    </w:p>
    <w:p w:rsidR="00BC103F" w:rsidRDefault="00BC103F" w:rsidP="00BC103F">
      <w:pPr>
        <w:ind w:left="1440"/>
      </w:pPr>
      <w:r>
        <w:t>When a new order is made, the customer is redirected back to the Profile page, with a notice that the order has been placed and will be visible in the list of orders.</w:t>
      </w:r>
    </w:p>
    <w:p w:rsidR="00D707D6" w:rsidRPr="00E204CD" w:rsidRDefault="00D707D6" w:rsidP="00BC103F">
      <w:pPr>
        <w:ind w:left="1440"/>
      </w:pPr>
      <w:r>
        <w:t>A wireframe is not available due to a lack of time.</w:t>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7. Customer Login</w:t>
      </w:r>
      <w:r>
        <w:tab/>
      </w:r>
    </w:p>
    <w:p w:rsidR="00B0475B" w:rsidRDefault="00B0475B" w:rsidP="00B0475B"/>
    <w:p w:rsidR="00B0475B" w:rsidRPr="00B0475B" w:rsidRDefault="009B569D" w:rsidP="00B0475B">
      <w:r>
        <w:object w:dxaOrig="16153" w:dyaOrig="11221">
          <v:shape id="_x0000_i1031" type="#_x0000_t75" style="width:428pt;height:297.35pt" o:ole="">
            <v:imagedata r:id="rId19" o:title=""/>
          </v:shape>
          <o:OLEObject Type="Embed" ProgID="Visio.Drawing.15" ShapeID="_x0000_i1031" DrawAspect="Content" ObjectID="_1536943626" r:id="rId20"/>
        </w:object>
      </w:r>
    </w:p>
    <w:p w:rsidR="00B0475B" w:rsidRDefault="00B0475B" w:rsidP="00B0475B">
      <w:pPr>
        <w:pStyle w:val="Heading3"/>
        <w:ind w:left="720" w:firstLine="720"/>
      </w:pPr>
    </w:p>
    <w:p w:rsidR="00764030" w:rsidRDefault="00764030" w:rsidP="00764030">
      <w:pPr>
        <w:ind w:left="1440"/>
      </w:pPr>
      <w:r>
        <w:t>If the login is rejected, or the account is disabled, a notice appears at the bottom of the middle section.</w:t>
      </w:r>
    </w:p>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r>
        <w:lastRenderedPageBreak/>
        <w:t>8. Customer Post-Login</w:t>
      </w:r>
    </w:p>
    <w:p w:rsidR="00E204CD" w:rsidRDefault="00E204CD" w:rsidP="00E204CD">
      <w:pPr>
        <w:pStyle w:val="Heading3"/>
      </w:pPr>
    </w:p>
    <w:p w:rsidR="00E204CD" w:rsidRDefault="00D85855" w:rsidP="00D85855">
      <w:pPr>
        <w:pStyle w:val="NoSpacing"/>
      </w:pPr>
      <w:r>
        <w:tab/>
      </w:r>
      <w:r>
        <w:tab/>
        <w:t xml:space="preserve">After logging in, </w:t>
      </w:r>
      <w:proofErr w:type="gramStart"/>
      <w:r>
        <w:t>The</w:t>
      </w:r>
      <w:proofErr w:type="gramEnd"/>
      <w:r>
        <w:t xml:space="preserve"> customer is redirected to their profile page.</w:t>
      </w:r>
    </w:p>
    <w:p w:rsidR="00E204CD" w:rsidRDefault="00E204CD" w:rsidP="00E204CD">
      <w:pPr>
        <w:pStyle w:val="Heading3"/>
      </w:pPr>
    </w:p>
    <w:p w:rsidR="00764030" w:rsidRDefault="00764030" w:rsidP="00764030">
      <w:pPr>
        <w:pStyle w:val="Heading3"/>
        <w:ind w:left="720" w:firstLine="720"/>
      </w:pPr>
    </w:p>
    <w:p w:rsidR="00E204CD" w:rsidRDefault="00E204CD" w:rsidP="00764030">
      <w:pPr>
        <w:pStyle w:val="Heading3"/>
        <w:ind w:left="720" w:firstLine="720"/>
      </w:pPr>
      <w:r>
        <w:t>8. Administrat</w:t>
      </w:r>
      <w:r w:rsidR="002A4256">
        <w:t>or</w:t>
      </w:r>
      <w:r>
        <w:t xml:space="preserve"> </w:t>
      </w:r>
      <w:r w:rsidR="002A4256">
        <w:t>Administration</w:t>
      </w:r>
    </w:p>
    <w:p w:rsidR="002A4256" w:rsidRDefault="002A4256" w:rsidP="002A4256"/>
    <w:p w:rsidR="002A4256" w:rsidRPr="002A4256" w:rsidRDefault="00764030" w:rsidP="002A4256">
      <w:r>
        <w:object w:dxaOrig="16153" w:dyaOrig="11221">
          <v:shape id="_x0000_i1032" type="#_x0000_t75" style="width:396pt;height:274.65pt" o:ole="">
            <v:imagedata r:id="rId21" o:title=""/>
          </v:shape>
          <o:OLEObject Type="Embed" ProgID="Visio.Drawing.15" ShapeID="_x0000_i1032" DrawAspect="Content" ObjectID="_1536943627" r:id="rId22"/>
        </w:object>
      </w:r>
    </w:p>
    <w:p w:rsidR="002A4256" w:rsidRDefault="002A4256" w:rsidP="002A4256">
      <w:r>
        <w:tab/>
      </w:r>
      <w:r>
        <w:tab/>
      </w:r>
    </w:p>
    <w:p w:rsidR="002A4256" w:rsidRPr="002A4256" w:rsidRDefault="002A4256" w:rsidP="002A4256">
      <w:pPr>
        <w:pStyle w:val="Heading3"/>
      </w:pPr>
      <w:r>
        <w:lastRenderedPageBreak/>
        <w:tab/>
      </w:r>
      <w:r>
        <w:tab/>
        <w:t>9. Category Administration</w:t>
      </w:r>
    </w:p>
    <w:p w:rsidR="00E204CD" w:rsidRDefault="00E204CD" w:rsidP="00E204CD">
      <w:pPr>
        <w:pStyle w:val="Heading3"/>
      </w:pPr>
    </w:p>
    <w:p w:rsidR="00E204CD" w:rsidRDefault="00E204CD" w:rsidP="00E204CD">
      <w:pPr>
        <w:pStyle w:val="Heading3"/>
      </w:pPr>
      <w:r>
        <w:tab/>
      </w:r>
      <w:r w:rsidR="006D5FBC">
        <w:object w:dxaOrig="16152" w:dyaOrig="11220">
          <v:shape id="_x0000_i1033" type="#_x0000_t75" style="width:417.35pt;height:290pt" o:ole="">
            <v:imagedata r:id="rId23" o:title=""/>
          </v:shape>
          <o:OLEObject Type="Embed" ProgID="Visio.Drawing.15" ShapeID="_x0000_i1033" DrawAspect="Content" ObjectID="_1536943628" r:id="rId24"/>
        </w:object>
      </w:r>
    </w:p>
    <w:p w:rsidR="00E204CD" w:rsidRDefault="00E204CD" w:rsidP="00E204CD">
      <w:pPr>
        <w:pStyle w:val="Heading3"/>
      </w:pPr>
    </w:p>
    <w:p w:rsidR="00E204CD" w:rsidRDefault="00E204CD" w:rsidP="00E204CD">
      <w:pPr>
        <w:ind w:left="1440"/>
      </w:pPr>
      <w:r>
        <w:t xml:space="preserve">All administration forms consist of a menu of </w:t>
      </w:r>
      <w:r w:rsidR="00147A9A">
        <w:t>entities</w:t>
      </w:r>
      <w:r>
        <w:t xml:space="preserve"> </w:t>
      </w:r>
      <w:r w:rsidR="00147A9A">
        <w:t xml:space="preserve">at the top </w:t>
      </w:r>
      <w:r>
        <w:t xml:space="preserve">(category, caps, suppliers etc.), a </w:t>
      </w:r>
      <w:r w:rsidR="00147A9A">
        <w:t>sidebar</w:t>
      </w:r>
      <w:r>
        <w:t xml:space="preserve"> of </w:t>
      </w:r>
      <w:r w:rsidR="00147A9A">
        <w:t>current items</w:t>
      </w:r>
      <w:r>
        <w:t xml:space="preserve"> for that </w:t>
      </w:r>
      <w:r w:rsidR="00147A9A">
        <w:t>entity</w:t>
      </w:r>
      <w:r>
        <w:t xml:space="preserve">, and a main area where </w:t>
      </w:r>
      <w:r w:rsidR="00147A9A">
        <w:t xml:space="preserve">details of one item can be viewed, and </w:t>
      </w:r>
      <w:r>
        <w:t>changes made.</w:t>
      </w:r>
    </w:p>
    <w:p w:rsidR="00E204CD" w:rsidRDefault="00E204CD" w:rsidP="00E204CD">
      <w:pPr>
        <w:ind w:left="1440"/>
      </w:pPr>
      <w:r>
        <w:t xml:space="preserve">Most items support adding new entries. Adding customers is not supported, as normally a customer adds themselves by registration. Orders are not added as the customer normally completes new orders. </w:t>
      </w:r>
    </w:p>
    <w:p w:rsidR="00295205" w:rsidRDefault="00EF39B3" w:rsidP="00FF407B">
      <w:pPr>
        <w:ind w:left="1440"/>
      </w:pPr>
      <w:r>
        <w:t>Most</w:t>
      </w:r>
      <w:r w:rsidR="004B58AF">
        <w:t xml:space="preserve"> items support modification.</w:t>
      </w:r>
    </w:p>
    <w:p w:rsidR="00FF407B" w:rsidRDefault="00FF407B" w:rsidP="00E204CD">
      <w:pPr>
        <w:ind w:left="1440"/>
      </w:pPr>
    </w:p>
    <w:p w:rsidR="00FF407B" w:rsidRDefault="00FF407B">
      <w:pPr>
        <w:rPr>
          <w:rFonts w:asciiTheme="majorHAnsi" w:eastAsiaTheme="majorEastAsia" w:hAnsiTheme="majorHAnsi" w:cstheme="majorBidi"/>
          <w:color w:val="1F4D78" w:themeColor="accent1" w:themeShade="7F"/>
          <w:sz w:val="24"/>
          <w:szCs w:val="24"/>
        </w:rPr>
      </w:pPr>
      <w:r>
        <w:br w:type="page"/>
      </w:r>
    </w:p>
    <w:p w:rsidR="00FF407B" w:rsidRDefault="00FF407B" w:rsidP="00FF407B">
      <w:pPr>
        <w:pStyle w:val="Heading3"/>
        <w:ind w:left="720" w:firstLine="720"/>
      </w:pPr>
      <w:r>
        <w:lastRenderedPageBreak/>
        <w:t>9. Supplier Administration</w:t>
      </w:r>
    </w:p>
    <w:p w:rsidR="00FF407B" w:rsidRDefault="00FF407B" w:rsidP="00FF407B"/>
    <w:p w:rsidR="00FF407B" w:rsidRPr="00FF407B" w:rsidRDefault="002A4256" w:rsidP="00FF407B">
      <w:r>
        <w:object w:dxaOrig="16152" w:dyaOrig="11220">
          <v:shape id="_x0000_i1034" type="#_x0000_t75" style="width:416.65pt;height:290pt" o:ole="">
            <v:imagedata r:id="rId25" o:title=""/>
          </v:shape>
          <o:OLEObject Type="Embed" ProgID="Visio.Drawing.15" ShapeID="_x0000_i1034" DrawAspect="Content" ObjectID="_1536943629" r:id="rId26"/>
        </w:object>
      </w:r>
    </w:p>
    <w:p w:rsidR="00295205" w:rsidRDefault="00295205" w:rsidP="00E204CD">
      <w:pPr>
        <w:ind w:left="1440"/>
      </w:pPr>
    </w:p>
    <w:p w:rsidR="00295205" w:rsidRDefault="00FF407B" w:rsidP="00FF407B">
      <w:pPr>
        <w:pStyle w:val="Heading3"/>
        <w:ind w:left="720" w:firstLine="720"/>
      </w:pPr>
      <w:r>
        <w:t>10. Customer Administration</w:t>
      </w:r>
    </w:p>
    <w:p w:rsidR="00FF407B" w:rsidRDefault="00FF407B" w:rsidP="00FF407B"/>
    <w:p w:rsidR="00FF407B" w:rsidRPr="00FF407B" w:rsidRDefault="002A4256" w:rsidP="00FF407B">
      <w:r>
        <w:object w:dxaOrig="16152" w:dyaOrig="11220">
          <v:shape id="_x0000_i1035" type="#_x0000_t75" style="width:420.65pt;height:292pt" o:ole="">
            <v:imagedata r:id="rId27" o:title=""/>
          </v:shape>
          <o:OLEObject Type="Embed" ProgID="Visio.Drawing.15" ShapeID="_x0000_i1035" DrawAspect="Content" ObjectID="_1536943630" r:id="rId28"/>
        </w:object>
      </w:r>
    </w:p>
    <w:p w:rsidR="00FF407B" w:rsidRDefault="00FF407B" w:rsidP="00E204CD">
      <w:pPr>
        <w:pStyle w:val="Heading3"/>
      </w:pPr>
      <w:r>
        <w:lastRenderedPageBreak/>
        <w:tab/>
      </w:r>
      <w:r>
        <w:tab/>
        <w:t>11. Caps Administration</w:t>
      </w:r>
    </w:p>
    <w:p w:rsidR="00FF407B" w:rsidRDefault="00FF407B" w:rsidP="00FF407B"/>
    <w:p w:rsidR="00FF407B" w:rsidRPr="00FF407B" w:rsidRDefault="009B569D" w:rsidP="00FF407B">
      <w:r>
        <w:object w:dxaOrig="16152" w:dyaOrig="11220">
          <v:shape id="_x0000_i1036" type="#_x0000_t75" style="width:420pt;height:292pt" o:ole="">
            <v:imagedata r:id="rId29" o:title=""/>
          </v:shape>
          <o:OLEObject Type="Embed" ProgID="Visio.Drawing.15" ShapeID="_x0000_i1036" DrawAspect="Content" ObjectID="_1536943631" r:id="rId30"/>
        </w:object>
      </w:r>
    </w:p>
    <w:p w:rsidR="00FF407B" w:rsidRDefault="00FF407B" w:rsidP="00E204CD">
      <w:pPr>
        <w:pStyle w:val="Heading3"/>
      </w:pPr>
    </w:p>
    <w:p w:rsidR="00FF407B" w:rsidRDefault="00FF407B" w:rsidP="00FF407B">
      <w:pPr>
        <w:pStyle w:val="Heading3"/>
      </w:pPr>
      <w:r>
        <w:tab/>
      </w:r>
      <w:r>
        <w:tab/>
        <w:t>12. Orders Administration</w:t>
      </w:r>
    </w:p>
    <w:p w:rsidR="00FF407B" w:rsidRDefault="00FF407B" w:rsidP="00FF407B"/>
    <w:p w:rsidR="00FF407B" w:rsidRPr="00FF407B" w:rsidRDefault="006D5FBC" w:rsidP="00FF407B">
      <w:r>
        <w:object w:dxaOrig="16152" w:dyaOrig="11220">
          <v:shape id="_x0000_i1037" type="#_x0000_t75" style="width:416.65pt;height:290pt" o:ole="">
            <v:imagedata r:id="rId31" o:title=""/>
          </v:shape>
          <o:OLEObject Type="Embed" ProgID="Visio.Drawing.15" ShapeID="_x0000_i1037" DrawAspect="Content" ObjectID="_1536943632" r:id="rId32"/>
        </w:object>
      </w:r>
    </w:p>
    <w:p w:rsidR="00FF407B" w:rsidRDefault="00FF407B" w:rsidP="00E204CD">
      <w:pPr>
        <w:pStyle w:val="Heading3"/>
      </w:pPr>
      <w:r>
        <w:lastRenderedPageBreak/>
        <w:tab/>
      </w:r>
      <w:r>
        <w:tab/>
        <w:t>13. Colours Administration</w:t>
      </w:r>
    </w:p>
    <w:p w:rsidR="00FF407B" w:rsidRDefault="00FF407B" w:rsidP="00FF407B"/>
    <w:p w:rsidR="00FF407B" w:rsidRPr="00FF407B" w:rsidRDefault="006D5FBC" w:rsidP="00FF407B">
      <w:r>
        <w:object w:dxaOrig="16152" w:dyaOrig="11220">
          <v:shape id="_x0000_i1038" type="#_x0000_t75" style="width:413.35pt;height:287.35pt" o:ole="">
            <v:imagedata r:id="rId33" o:title=""/>
          </v:shape>
          <o:OLEObject Type="Embed" ProgID="Visio.Drawing.15" ShapeID="_x0000_i1038" DrawAspect="Content" ObjectID="_1536943633" r:id="rId34"/>
        </w:object>
      </w:r>
    </w:p>
    <w:p w:rsidR="00E14A94" w:rsidRDefault="00E14A94" w:rsidP="00E14A94">
      <w:pPr>
        <w:pStyle w:val="Heading3"/>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r>
        <w:lastRenderedPageBreak/>
        <w:t>3. Database Design</w:t>
      </w:r>
    </w:p>
    <w:p w:rsidR="003B7DF2" w:rsidRDefault="003B7DF2" w:rsidP="003B7DF2"/>
    <w:p w:rsidR="003B7DF2" w:rsidRDefault="003B7DF2" w:rsidP="003B7DF2">
      <w:pPr>
        <w:pStyle w:val="Heading2"/>
      </w:pPr>
      <w:r>
        <w:tab/>
        <w:t xml:space="preserve">1. </w:t>
      </w:r>
      <w:proofErr w:type="spellStart"/>
      <w:r>
        <w:t>ERD</w:t>
      </w:r>
      <w:proofErr w:type="spellEnd"/>
    </w:p>
    <w:p w:rsidR="003B7DF2" w:rsidRDefault="003B7DF2" w:rsidP="003B7DF2"/>
    <w:p w:rsidR="003B7DF2" w:rsidRDefault="002D0CF1" w:rsidP="003B7DF2">
      <w:r>
        <w:tab/>
      </w:r>
      <w:r w:rsidR="009B569D">
        <w:object w:dxaOrig="10896" w:dyaOrig="12480">
          <v:shape id="_x0000_i1039" type="#_x0000_t75" style="width:451.35pt;height:516.65pt" o:ole="">
            <v:imagedata r:id="rId35" o:title=""/>
          </v:shape>
          <o:OLEObject Type="Embed" ProgID="Visio.Drawing.15" ShapeID="_x0000_i1039" DrawAspect="Content" ObjectID="_1536943634" r:id="rId36"/>
        </w:object>
      </w:r>
    </w:p>
    <w:p w:rsidR="003B7DF2" w:rsidRDefault="003B7DF2" w:rsidP="003B7DF2"/>
    <w:p w:rsidR="003B7DF2" w:rsidRDefault="003B7DF2">
      <w:r>
        <w:br w:type="page"/>
      </w:r>
    </w:p>
    <w:p w:rsidR="003B7DF2" w:rsidRDefault="003B7DF2" w:rsidP="003B7DF2">
      <w:pPr>
        <w:pStyle w:val="Heading1"/>
      </w:pPr>
      <w:r>
        <w:lastRenderedPageBreak/>
        <w:t>4. System Design Rationale</w:t>
      </w:r>
    </w:p>
    <w:p w:rsidR="003B7DF2" w:rsidRDefault="003B7DF2" w:rsidP="003B7DF2"/>
    <w:p w:rsidR="003B7DF2" w:rsidRDefault="003B7DF2" w:rsidP="003B7DF2">
      <w:pPr>
        <w:pStyle w:val="Heading2"/>
      </w:pPr>
      <w:r>
        <w:tab/>
        <w:t>1. Client Side Techniques</w:t>
      </w:r>
    </w:p>
    <w:p w:rsidR="003B7DF2" w:rsidRDefault="003B7DF2" w:rsidP="003B7DF2"/>
    <w:p w:rsidR="000A3805" w:rsidRDefault="001854DA" w:rsidP="000A3805">
      <w:pPr>
        <w:ind w:left="720"/>
      </w:pPr>
      <w:r>
        <w:t xml:space="preserve">HTML / </w:t>
      </w:r>
      <w:proofErr w:type="spellStart"/>
      <w:r>
        <w:t>CSS</w:t>
      </w:r>
      <w:proofErr w:type="spellEnd"/>
      <w:r>
        <w:t xml:space="preserve"> / JavaScript </w:t>
      </w:r>
      <w:r w:rsidR="000A3805">
        <w:t>will be used. Where possible, templates will be created using these technologies for content which is static, or event-driven but without database or server interaction. This will</w:t>
      </w:r>
      <w:r w:rsidR="008B5DED">
        <w:t xml:space="preserve"> have faster performance and</w:t>
      </w:r>
      <w:r w:rsidR="000A3805">
        <w:t xml:space="preserve"> web-form response.</w:t>
      </w:r>
    </w:p>
    <w:p w:rsidR="00EC38AE" w:rsidRPr="003B7DF2" w:rsidRDefault="000A3805" w:rsidP="006D5FBC">
      <w:pPr>
        <w:ind w:left="720"/>
      </w:pPr>
      <w:r>
        <w:t xml:space="preserve">JavaScript will be used for </w:t>
      </w:r>
      <w:r w:rsidR="009B569D">
        <w:t xml:space="preserve">some </w:t>
      </w:r>
      <w:r>
        <w:t>data validation too.</w:t>
      </w:r>
    </w:p>
    <w:p w:rsidR="003B7DF2" w:rsidRDefault="003B7DF2" w:rsidP="003B7DF2"/>
    <w:p w:rsidR="003B7DF2" w:rsidRDefault="003B7DF2" w:rsidP="003B7DF2">
      <w:pPr>
        <w:pStyle w:val="Heading2"/>
      </w:pPr>
      <w:r>
        <w:tab/>
        <w:t>2. Server Side Techniques</w:t>
      </w:r>
    </w:p>
    <w:p w:rsidR="003B7DF2" w:rsidRDefault="003B7DF2" w:rsidP="003B7DF2"/>
    <w:p w:rsidR="003B7DF2" w:rsidRDefault="008B5DED" w:rsidP="000A3805">
      <w:pPr>
        <w:ind w:left="720"/>
      </w:pPr>
      <w:r>
        <w:t>Some parts of w</w:t>
      </w:r>
      <w:r w:rsidR="000A3805">
        <w:t xml:space="preserve">eb-form responses will require information from the database. For this, </w:t>
      </w:r>
      <w:proofErr w:type="spellStart"/>
      <w:r w:rsidR="000A3805">
        <w:t>ASP.NET</w:t>
      </w:r>
      <w:proofErr w:type="spellEnd"/>
      <w:r w:rsidR="000A3805">
        <w:t xml:space="preserve"> sections and server controls will be used within we</w:t>
      </w:r>
      <w:r>
        <w:t>b-forms</w:t>
      </w:r>
      <w:r w:rsidR="000A3805">
        <w:t>.</w:t>
      </w:r>
    </w:p>
    <w:p w:rsidR="000A3805" w:rsidRDefault="000A3805" w:rsidP="000A3805">
      <w:pPr>
        <w:ind w:left="720"/>
      </w:pPr>
      <w:r>
        <w:t xml:space="preserve">As Server-side updates can be slow, AJAX will be used to </w:t>
      </w:r>
      <w:r w:rsidR="008B5DED">
        <w:t xml:space="preserve">only update parts of web-forms, instead of entire web-forms. This will be done using </w:t>
      </w:r>
      <w:proofErr w:type="spellStart"/>
      <w:r w:rsidR="008B5DED">
        <w:t>UpdatePanels</w:t>
      </w:r>
      <w:proofErr w:type="spellEnd"/>
      <w:r w:rsidR="008B5DED">
        <w:t xml:space="preserve">, with Triggers and </w:t>
      </w:r>
      <w:proofErr w:type="spellStart"/>
      <w:r w:rsidR="008B5DED">
        <w:t>ContentTemplates</w:t>
      </w:r>
      <w:proofErr w:type="spellEnd"/>
      <w:r w:rsidR="008B5DED">
        <w:t>.</w:t>
      </w:r>
    </w:p>
    <w:p w:rsidR="006D5FBC" w:rsidRDefault="006D5FBC" w:rsidP="000A3805">
      <w:pPr>
        <w:ind w:left="720"/>
      </w:pPr>
      <w:r>
        <w:t xml:space="preserve">Validation controls will be used in Administration forms to validate data entry. This will be slower, but valid data entry is more important than </w:t>
      </w:r>
      <w:r w:rsidR="00EF39B3">
        <w:t>Response time</w:t>
      </w:r>
      <w:r>
        <w:t xml:space="preserve"> for </w:t>
      </w:r>
      <w:r w:rsidR="00EF39B3">
        <w:t>the Administration section.</w:t>
      </w:r>
    </w:p>
    <w:p w:rsidR="008B5DED" w:rsidRDefault="008B5DED" w:rsidP="00EF39B3">
      <w:pPr>
        <w:ind w:left="720"/>
      </w:pPr>
      <w:r>
        <w:t>Some information which is common</w:t>
      </w:r>
      <w:r w:rsidR="00EF39B3">
        <w:t>ly</w:t>
      </w:r>
      <w:r>
        <w:t xml:space="preserve"> to all pages (such as the percent cost of GST) will be refactored into common access Resource</w:t>
      </w:r>
      <w:r w:rsidR="00EF39B3">
        <w:t xml:space="preserve">s (e.g. </w:t>
      </w:r>
      <w:r>
        <w:t>shared static class</w:t>
      </w:r>
      <w:r w:rsidR="009B569D">
        <w:t>es</w:t>
      </w:r>
      <w:r>
        <w:t>).</w:t>
      </w:r>
    </w:p>
    <w:p w:rsidR="00EF39B3" w:rsidRDefault="00EF39B3" w:rsidP="00EF39B3">
      <w:pPr>
        <w:ind w:left="720"/>
      </w:pPr>
    </w:p>
    <w:p w:rsidR="003B7DF2" w:rsidRDefault="003B7DF2" w:rsidP="003B7DF2"/>
    <w:p w:rsidR="003B7DF2" w:rsidRDefault="003B7DF2">
      <w:r>
        <w:br w:type="page"/>
      </w:r>
    </w:p>
    <w:p w:rsidR="003B7DF2" w:rsidRDefault="003B7DF2" w:rsidP="003B7DF2">
      <w:pPr>
        <w:pStyle w:val="Heading1"/>
      </w:pPr>
      <w:r>
        <w:lastRenderedPageBreak/>
        <w:t>5. Test Plan with Results</w:t>
      </w:r>
    </w:p>
    <w:p w:rsidR="003B7DF2" w:rsidRDefault="003B7DF2" w:rsidP="003B7DF2"/>
    <w:tbl>
      <w:tblPr>
        <w:tblStyle w:val="TableGrid"/>
        <w:tblW w:w="0" w:type="auto"/>
        <w:tblLayout w:type="fixed"/>
        <w:tblLook w:val="04A0" w:firstRow="1" w:lastRow="0" w:firstColumn="1" w:lastColumn="0" w:noHBand="0" w:noVBand="1"/>
      </w:tblPr>
      <w:tblGrid>
        <w:gridCol w:w="1413"/>
        <w:gridCol w:w="2104"/>
        <w:gridCol w:w="3141"/>
        <w:gridCol w:w="2358"/>
      </w:tblGrid>
      <w:tr w:rsidR="00305808" w:rsidTr="00FD009D">
        <w:tc>
          <w:tcPr>
            <w:tcW w:w="1413" w:type="dxa"/>
          </w:tcPr>
          <w:p w:rsidR="00305808" w:rsidRDefault="00305808" w:rsidP="003B7DF2">
            <w:r>
              <w:t>Test</w:t>
            </w:r>
          </w:p>
        </w:tc>
        <w:tc>
          <w:tcPr>
            <w:tcW w:w="2104"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FD009D">
        <w:tc>
          <w:tcPr>
            <w:tcW w:w="1413" w:type="dxa"/>
          </w:tcPr>
          <w:p w:rsidR="00305808" w:rsidRDefault="00305808" w:rsidP="003B7DF2">
            <w:r>
              <w:t>Initial Site Visit.</w:t>
            </w:r>
          </w:p>
        </w:tc>
        <w:tc>
          <w:tcPr>
            <w:tcW w:w="2104"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FD009D">
        <w:tc>
          <w:tcPr>
            <w:tcW w:w="1413" w:type="dxa"/>
          </w:tcPr>
          <w:p w:rsidR="004C7810" w:rsidRDefault="004C7810" w:rsidP="00114E59"/>
        </w:tc>
        <w:tc>
          <w:tcPr>
            <w:tcW w:w="2104"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FD009D">
        <w:tc>
          <w:tcPr>
            <w:tcW w:w="1413" w:type="dxa"/>
          </w:tcPr>
          <w:p w:rsidR="00114E59" w:rsidRDefault="00114E59" w:rsidP="00114E59">
            <w:r>
              <w:t>Home Page, Top Menu, Visitor.</w:t>
            </w:r>
          </w:p>
        </w:tc>
        <w:tc>
          <w:tcPr>
            <w:tcW w:w="2104"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FD009D">
        <w:tc>
          <w:tcPr>
            <w:tcW w:w="1413" w:type="dxa"/>
          </w:tcPr>
          <w:p w:rsidR="00B56941" w:rsidRDefault="00B56941" w:rsidP="00114E59"/>
        </w:tc>
        <w:tc>
          <w:tcPr>
            <w:tcW w:w="2104" w:type="dxa"/>
          </w:tcPr>
          <w:p w:rsidR="00B56941" w:rsidRPr="00A36DFB" w:rsidRDefault="00B56941" w:rsidP="00114E59">
            <w:r>
              <w:t>Examine the Top Menu.</w:t>
            </w:r>
          </w:p>
        </w:tc>
        <w:tc>
          <w:tcPr>
            <w:tcW w:w="3141" w:type="dxa"/>
          </w:tcPr>
          <w:p w:rsidR="00B56941" w:rsidRDefault="00B56941" w:rsidP="00114E59">
            <w:r>
              <w:t>Top Menu shows the logo at left, the links Contact Us and Register, a grey Login link, and “Greetings Visitor!”</w:t>
            </w:r>
          </w:p>
        </w:tc>
        <w:tc>
          <w:tcPr>
            <w:tcW w:w="2358" w:type="dxa"/>
          </w:tcPr>
          <w:p w:rsidR="00B56941" w:rsidRDefault="00B56941" w:rsidP="00114E59">
            <w:r>
              <w:t>Top Menu shows what is described in expected outcome.</w:t>
            </w:r>
          </w:p>
        </w:tc>
      </w:tr>
      <w:tr w:rsidR="00B56941" w:rsidTr="00FD009D">
        <w:tc>
          <w:tcPr>
            <w:tcW w:w="1413" w:type="dxa"/>
          </w:tcPr>
          <w:p w:rsidR="00B56941" w:rsidRDefault="00B56941" w:rsidP="00B56941"/>
        </w:tc>
        <w:tc>
          <w:tcPr>
            <w:tcW w:w="2104"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FD009D">
        <w:tc>
          <w:tcPr>
            <w:tcW w:w="1413" w:type="dxa"/>
          </w:tcPr>
          <w:p w:rsidR="00B56941" w:rsidRDefault="00B56941" w:rsidP="00B56941"/>
        </w:tc>
        <w:tc>
          <w:tcPr>
            <w:tcW w:w="2104"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FD009D">
        <w:tc>
          <w:tcPr>
            <w:tcW w:w="1413" w:type="dxa"/>
          </w:tcPr>
          <w:p w:rsidR="00B56941" w:rsidRDefault="00B56941" w:rsidP="00B56941"/>
        </w:tc>
        <w:tc>
          <w:tcPr>
            <w:tcW w:w="2104"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FD009D">
        <w:tc>
          <w:tcPr>
            <w:tcW w:w="1413" w:type="dxa"/>
          </w:tcPr>
          <w:p w:rsidR="00B56941" w:rsidRDefault="00B56941" w:rsidP="00114E59"/>
        </w:tc>
        <w:tc>
          <w:tcPr>
            <w:tcW w:w="2104"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FD009D">
        <w:tc>
          <w:tcPr>
            <w:tcW w:w="1413" w:type="dxa"/>
          </w:tcPr>
          <w:p w:rsidR="00114E59" w:rsidRDefault="00114E59" w:rsidP="00114E59">
            <w:r>
              <w:t>Home page, Categories Section.</w:t>
            </w:r>
          </w:p>
        </w:tc>
        <w:tc>
          <w:tcPr>
            <w:tcW w:w="2104"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114E59">
            <w:r>
              <w:t>The Categories section shows 3 categories, including Business Caps, Women’s Caps and Men’s Caps.</w:t>
            </w:r>
          </w:p>
        </w:tc>
        <w:tc>
          <w:tcPr>
            <w:tcW w:w="2358" w:type="dxa"/>
          </w:tcPr>
          <w:p w:rsidR="00114E59" w:rsidRDefault="00114E59" w:rsidP="00114E59">
            <w:r>
              <w:t>The home page appears.</w:t>
            </w:r>
          </w:p>
        </w:tc>
      </w:tr>
      <w:tr w:rsidR="00C10E55" w:rsidTr="00FD009D">
        <w:tc>
          <w:tcPr>
            <w:tcW w:w="1413" w:type="dxa"/>
          </w:tcPr>
          <w:p w:rsidR="00C10E55" w:rsidRDefault="00C10E55" w:rsidP="00114E59"/>
        </w:tc>
        <w:tc>
          <w:tcPr>
            <w:tcW w:w="2104" w:type="dxa"/>
          </w:tcPr>
          <w:p w:rsidR="00C10E55" w:rsidRPr="00A36DFB" w:rsidRDefault="00C10E55" w:rsidP="00C10E55">
            <w:r>
              <w:t>Click the picture for the category “</w:t>
            </w:r>
            <w:r w:rsidR="00FD009D">
              <w:t>Business Caps</w:t>
            </w:r>
            <w:r>
              <w:t>” in the Categories section at left.</w:t>
            </w:r>
          </w:p>
        </w:tc>
        <w:tc>
          <w:tcPr>
            <w:tcW w:w="3141" w:type="dxa"/>
          </w:tcPr>
          <w:p w:rsidR="00C10E55" w:rsidRDefault="00FD009D" w:rsidP="00325CAB">
            <w:r>
              <w:t xml:space="preserve">The top of the Products section at centre, says Business Caps. </w:t>
            </w:r>
          </w:p>
        </w:tc>
        <w:tc>
          <w:tcPr>
            <w:tcW w:w="2358" w:type="dxa"/>
          </w:tcPr>
          <w:p w:rsidR="00C10E55" w:rsidRDefault="004C7810" w:rsidP="00114E59">
            <w:r>
              <w:t>The top of the Products section at centre, says Business Caps.</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Women’s Caps” in the Categories section at left.</w:t>
            </w:r>
          </w:p>
        </w:tc>
        <w:tc>
          <w:tcPr>
            <w:tcW w:w="3141" w:type="dxa"/>
          </w:tcPr>
          <w:p w:rsidR="004C7810" w:rsidRDefault="004C7810" w:rsidP="004C7810">
            <w:r>
              <w:t xml:space="preserve">The top of the Products section at centre, says Women’s Caps. </w:t>
            </w:r>
          </w:p>
        </w:tc>
        <w:tc>
          <w:tcPr>
            <w:tcW w:w="2358" w:type="dxa"/>
          </w:tcPr>
          <w:p w:rsidR="004C7810" w:rsidRDefault="004C7810" w:rsidP="004C7810">
            <w:r>
              <w:t xml:space="preserve">The top of the Products section at centre, says Women’s Caps. </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Men’s Caps” in the Categories section at left.</w:t>
            </w:r>
          </w:p>
        </w:tc>
        <w:tc>
          <w:tcPr>
            <w:tcW w:w="3141" w:type="dxa"/>
          </w:tcPr>
          <w:p w:rsidR="004C7810" w:rsidRDefault="004C7810" w:rsidP="004C7810">
            <w:r>
              <w:t xml:space="preserve">The top of the Products section at centre, says Men’s Caps. </w:t>
            </w:r>
          </w:p>
        </w:tc>
        <w:tc>
          <w:tcPr>
            <w:tcW w:w="2358" w:type="dxa"/>
          </w:tcPr>
          <w:p w:rsidR="004C7810" w:rsidRDefault="004C7810" w:rsidP="004C7810">
            <w:r>
              <w:t xml:space="preserve">The top of the Products section at centre, says Men’s Caps. </w:t>
            </w:r>
          </w:p>
        </w:tc>
      </w:tr>
      <w:tr w:rsidR="004C7810" w:rsidTr="00FD009D">
        <w:tc>
          <w:tcPr>
            <w:tcW w:w="1413" w:type="dxa"/>
          </w:tcPr>
          <w:p w:rsidR="004C7810" w:rsidRDefault="004C7810" w:rsidP="004C7810"/>
        </w:tc>
        <w:tc>
          <w:tcPr>
            <w:tcW w:w="2104" w:type="dxa"/>
          </w:tcPr>
          <w:p w:rsidR="004C7810" w:rsidRPr="00A36DFB" w:rsidRDefault="004C7810" w:rsidP="004C7810">
            <w:r>
              <w:t>Click the “next” button at the bottom of the Category section.</w:t>
            </w:r>
          </w:p>
        </w:tc>
        <w:tc>
          <w:tcPr>
            <w:tcW w:w="3141" w:type="dxa"/>
          </w:tcPr>
          <w:p w:rsidR="004C7810" w:rsidRDefault="004C7810" w:rsidP="004C7810">
            <w:r>
              <w:t>New categories are shown in the categories section, including Children’s Caps</w:t>
            </w:r>
          </w:p>
        </w:tc>
        <w:tc>
          <w:tcPr>
            <w:tcW w:w="2358" w:type="dxa"/>
          </w:tcPr>
          <w:p w:rsidR="004C7810" w:rsidRDefault="004C7810" w:rsidP="004C7810">
            <w:r>
              <w:t>New categories are shown in the categories section, including Children’s Caps</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Children’s Caps” in the Categories section at left.</w:t>
            </w:r>
          </w:p>
        </w:tc>
        <w:tc>
          <w:tcPr>
            <w:tcW w:w="3141" w:type="dxa"/>
          </w:tcPr>
          <w:p w:rsidR="004C7810" w:rsidRDefault="004C7810" w:rsidP="004C7810">
            <w:r>
              <w:t>The top of the Products section at centre, says Children’s Caps.</w:t>
            </w:r>
          </w:p>
        </w:tc>
        <w:tc>
          <w:tcPr>
            <w:tcW w:w="2358" w:type="dxa"/>
          </w:tcPr>
          <w:p w:rsidR="004C7810" w:rsidRDefault="004C7810" w:rsidP="004C7810">
            <w:r>
              <w:t>The top of the Products section at centre, says Children’s Caps.</w:t>
            </w:r>
          </w:p>
        </w:tc>
      </w:tr>
      <w:tr w:rsidR="00FD009D" w:rsidTr="00FD009D">
        <w:tc>
          <w:tcPr>
            <w:tcW w:w="1413" w:type="dxa"/>
          </w:tcPr>
          <w:p w:rsidR="00FD009D" w:rsidRDefault="00FD009D" w:rsidP="00FD009D"/>
        </w:tc>
        <w:tc>
          <w:tcPr>
            <w:tcW w:w="2104" w:type="dxa"/>
          </w:tcPr>
          <w:p w:rsidR="00FD009D" w:rsidRPr="00A36DFB" w:rsidRDefault="00FD009D" w:rsidP="00FD009D">
            <w:r>
              <w:t>Click the “previous” button at the bottom of the Category section.</w:t>
            </w:r>
          </w:p>
        </w:tc>
        <w:tc>
          <w:tcPr>
            <w:tcW w:w="3141" w:type="dxa"/>
          </w:tcPr>
          <w:p w:rsidR="00FD009D" w:rsidRDefault="00325CAB" w:rsidP="00FD009D">
            <w:r>
              <w:t>The Categories section shows 3 categories, including Business Caps, Women’s Caps and Men’s Caps.</w:t>
            </w:r>
          </w:p>
        </w:tc>
        <w:tc>
          <w:tcPr>
            <w:tcW w:w="2358" w:type="dxa"/>
          </w:tcPr>
          <w:p w:rsidR="00FD009D" w:rsidRDefault="004C7810" w:rsidP="00FD009D">
            <w:r>
              <w:t>Matches expected outcome.</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FD009D">
        <w:tc>
          <w:tcPr>
            <w:tcW w:w="1413" w:type="dxa"/>
          </w:tcPr>
          <w:p w:rsidR="00FD009D" w:rsidRDefault="00FD009D" w:rsidP="00FD009D"/>
        </w:tc>
        <w:tc>
          <w:tcPr>
            <w:tcW w:w="2104"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FD009D">
        <w:tc>
          <w:tcPr>
            <w:tcW w:w="1413" w:type="dxa"/>
          </w:tcPr>
          <w:p w:rsidR="00FD009D" w:rsidRDefault="00FD009D" w:rsidP="00FD009D">
            <w:r>
              <w:t>Home Page, Products Section.</w:t>
            </w:r>
          </w:p>
        </w:tc>
        <w:tc>
          <w:tcPr>
            <w:tcW w:w="2104"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FD009D">
        <w:tc>
          <w:tcPr>
            <w:tcW w:w="1413" w:type="dxa"/>
          </w:tcPr>
          <w:p w:rsidR="007A6A6A" w:rsidRDefault="007A6A6A" w:rsidP="00FD009D"/>
        </w:tc>
        <w:tc>
          <w:tcPr>
            <w:tcW w:w="2104" w:type="dxa"/>
          </w:tcPr>
          <w:p w:rsidR="007A6A6A" w:rsidRDefault="007A6A6A" w:rsidP="00FD009D">
            <w:r>
              <w:t>Click the picture for the category “Business Caps” in the Categories section at left.</w:t>
            </w:r>
          </w:p>
        </w:tc>
        <w:tc>
          <w:tcPr>
            <w:tcW w:w="3141" w:type="dxa"/>
          </w:tcPr>
          <w:p w:rsidR="007A6A6A" w:rsidRDefault="007A6A6A" w:rsidP="00FD009D">
            <w:r>
              <w:t>The top of the Products section at centre, says Business Caps. A Grid of caps is shown. Page number is 1.</w:t>
            </w:r>
          </w:p>
        </w:tc>
        <w:tc>
          <w:tcPr>
            <w:tcW w:w="2358" w:type="dxa"/>
          </w:tcPr>
          <w:p w:rsidR="007A6A6A" w:rsidRDefault="004C7810" w:rsidP="00FD009D">
            <w:r>
              <w:t>Matches expected outcome.</w:t>
            </w:r>
          </w:p>
        </w:tc>
      </w:tr>
      <w:tr w:rsidR="00FD009D" w:rsidTr="00FD009D">
        <w:tc>
          <w:tcPr>
            <w:tcW w:w="1413" w:type="dxa"/>
          </w:tcPr>
          <w:p w:rsidR="00FD009D" w:rsidRDefault="00FD009D" w:rsidP="00FD009D"/>
        </w:tc>
        <w:tc>
          <w:tcPr>
            <w:tcW w:w="2104" w:type="dxa"/>
          </w:tcPr>
          <w:p w:rsidR="00FD009D" w:rsidRPr="00A36DFB" w:rsidRDefault="00FD009D" w:rsidP="007A6A6A">
            <w:r>
              <w:t>Click the picture for the category “</w:t>
            </w:r>
            <w:r w:rsidR="00325CAB">
              <w:t>Top Breaker</w:t>
            </w:r>
            <w:r>
              <w:t xml:space="preserve">” in the </w:t>
            </w:r>
            <w:r w:rsidR="007A6A6A">
              <w:t>Products</w:t>
            </w:r>
            <w:r>
              <w:t xml:space="preserve"> section at centre.</w:t>
            </w:r>
          </w:p>
        </w:tc>
        <w:tc>
          <w:tcPr>
            <w:tcW w:w="3141" w:type="dxa"/>
          </w:tcPr>
          <w:p w:rsidR="00FD009D" w:rsidRDefault="007A6A6A" w:rsidP="00FD009D">
            <w:r>
              <w:t xml:space="preserve">New </w:t>
            </w:r>
            <w:r w:rsidR="00325CAB">
              <w:t xml:space="preserve">Section appears with following details: ID: 5, Top Breaker, $16.80. </w:t>
            </w:r>
          </w:p>
        </w:tc>
        <w:tc>
          <w:tcPr>
            <w:tcW w:w="2358" w:type="dxa"/>
          </w:tcPr>
          <w:p w:rsidR="00FD009D" w:rsidRDefault="004C7810" w:rsidP="00FD009D">
            <w:r>
              <w:t>Matches expected outcome.</w:t>
            </w:r>
          </w:p>
        </w:tc>
      </w:tr>
      <w:tr w:rsidR="00325CAB" w:rsidTr="00FD009D">
        <w:tc>
          <w:tcPr>
            <w:tcW w:w="1413" w:type="dxa"/>
          </w:tcPr>
          <w:p w:rsidR="00325CAB" w:rsidRDefault="00325CAB" w:rsidP="00FD009D"/>
        </w:tc>
        <w:tc>
          <w:tcPr>
            <w:tcW w:w="2104" w:type="dxa"/>
          </w:tcPr>
          <w:p w:rsidR="00325CAB" w:rsidRDefault="00325CAB" w:rsidP="00FD009D">
            <w:r>
              <w:t>Click Cancel.</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the picture for the product “</w:t>
            </w:r>
            <w:r w:rsidR="007A6A6A">
              <w:t>Bottom Breaker</w:t>
            </w:r>
            <w:r>
              <w:t>” in the Products section at centre.</w:t>
            </w:r>
          </w:p>
        </w:tc>
        <w:tc>
          <w:tcPr>
            <w:tcW w:w="3141" w:type="dxa"/>
          </w:tcPr>
          <w:p w:rsidR="00FD009D" w:rsidRDefault="007A6A6A" w:rsidP="00FD009D">
            <w:r>
              <w:t>Section appears with following details: ID: 21, Bottom Breaker, $11.40.</w:t>
            </w:r>
          </w:p>
        </w:tc>
        <w:tc>
          <w:tcPr>
            <w:tcW w:w="2358" w:type="dxa"/>
          </w:tcPr>
          <w:p w:rsidR="00FD009D"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Cancel.</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325CAB" w:rsidTr="00FD009D">
        <w:tc>
          <w:tcPr>
            <w:tcW w:w="1413" w:type="dxa"/>
          </w:tcPr>
          <w:p w:rsidR="00325CAB" w:rsidRDefault="00325CAB" w:rsidP="00FD009D"/>
        </w:tc>
        <w:tc>
          <w:tcPr>
            <w:tcW w:w="2104" w:type="dxa"/>
          </w:tcPr>
          <w:p w:rsidR="00325CAB" w:rsidRDefault="00325CAB" w:rsidP="00FD009D">
            <w:r>
              <w:t>Click “Next” at the bottom of the Products section.</w:t>
            </w:r>
          </w:p>
        </w:tc>
        <w:tc>
          <w:tcPr>
            <w:tcW w:w="3141" w:type="dxa"/>
          </w:tcPr>
          <w:p w:rsidR="00325CAB" w:rsidRDefault="007A6A6A" w:rsidP="007A6A6A">
            <w:r>
              <w:t>A new Grid of caps is shown. Page number is now 2.</w:t>
            </w:r>
          </w:p>
        </w:tc>
        <w:tc>
          <w:tcPr>
            <w:tcW w:w="2358" w:type="dxa"/>
          </w:tcPr>
          <w:p w:rsidR="00325CAB"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the picture for the product “</w:t>
            </w:r>
            <w:r w:rsidR="007A6A6A">
              <w:t>Bold Breaker</w:t>
            </w:r>
            <w:r>
              <w:t>” in the Products section at centre.</w:t>
            </w:r>
          </w:p>
        </w:tc>
        <w:tc>
          <w:tcPr>
            <w:tcW w:w="3141" w:type="dxa"/>
          </w:tcPr>
          <w:p w:rsidR="00FD009D" w:rsidRDefault="007A6A6A" w:rsidP="007A6A6A">
            <w:r>
              <w:t>Section appears with following details: ID: 37, Bold Breaker, $19.30.</w:t>
            </w:r>
          </w:p>
        </w:tc>
        <w:tc>
          <w:tcPr>
            <w:tcW w:w="2358" w:type="dxa"/>
          </w:tcPr>
          <w:p w:rsidR="00FD009D" w:rsidRDefault="004C7810" w:rsidP="00FD009D">
            <w:r>
              <w:t>Matches expected outcome.</w:t>
            </w:r>
          </w:p>
        </w:tc>
      </w:tr>
      <w:tr w:rsidR="004C7810" w:rsidTr="00FD009D">
        <w:tc>
          <w:tcPr>
            <w:tcW w:w="1413" w:type="dxa"/>
          </w:tcPr>
          <w:p w:rsidR="004C7810" w:rsidRDefault="004C7810" w:rsidP="004C7810"/>
        </w:tc>
        <w:tc>
          <w:tcPr>
            <w:tcW w:w="2104"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FD009D">
        <w:tc>
          <w:tcPr>
            <w:tcW w:w="1413" w:type="dxa"/>
          </w:tcPr>
          <w:p w:rsidR="004C7810" w:rsidRDefault="004C7810" w:rsidP="004C7810"/>
        </w:tc>
        <w:tc>
          <w:tcPr>
            <w:tcW w:w="2104" w:type="dxa"/>
          </w:tcPr>
          <w:p w:rsidR="004C7810" w:rsidRDefault="004C7810" w:rsidP="004C7810">
            <w:r>
              <w:t>Click the colour combo box, and change the Colour to green.</w:t>
            </w:r>
          </w:p>
        </w:tc>
        <w:tc>
          <w:tcPr>
            <w:tcW w:w="3141" w:type="dxa"/>
          </w:tcPr>
          <w:p w:rsidR="004C7810" w:rsidRDefault="004C7810" w:rsidP="004C7810">
            <w:r>
              <w:t>The colour combo box now contains “Green”</w:t>
            </w:r>
          </w:p>
        </w:tc>
        <w:tc>
          <w:tcPr>
            <w:tcW w:w="2358" w:type="dxa"/>
          </w:tcPr>
          <w:p w:rsidR="004C7810" w:rsidRDefault="004C7810" w:rsidP="004C7810">
            <w:r>
              <w:t>The colour combo box now contains “Green”</w:t>
            </w:r>
          </w:p>
        </w:tc>
      </w:tr>
      <w:tr w:rsidR="004C7810" w:rsidTr="00FD009D">
        <w:tc>
          <w:tcPr>
            <w:tcW w:w="1413" w:type="dxa"/>
          </w:tcPr>
          <w:p w:rsidR="004C7810" w:rsidRDefault="004C7810" w:rsidP="004C7810"/>
        </w:tc>
        <w:tc>
          <w:tcPr>
            <w:tcW w:w="2104" w:type="dxa"/>
          </w:tcPr>
          <w:p w:rsidR="004C7810" w:rsidRDefault="004C7810" w:rsidP="004C7810">
            <w:r>
              <w:t>Click “Add To Basket”.</w:t>
            </w:r>
          </w:p>
        </w:tc>
        <w:tc>
          <w:tcPr>
            <w:tcW w:w="3141" w:type="dxa"/>
          </w:tcPr>
          <w:p w:rsidR="004C7810" w:rsidRDefault="004C7810" w:rsidP="004C7810">
            <w:r>
              <w:t>A new item appears in the shopping cart:</w:t>
            </w:r>
          </w:p>
          <w:p w:rsidR="004C7810" w:rsidRDefault="004C7810" w:rsidP="004C7810">
            <w:r>
              <w:lastRenderedPageBreak/>
              <w:t xml:space="preserve">“ID: 37   Bold Breaker </w:t>
            </w:r>
          </w:p>
          <w:p w:rsidR="004C7810" w:rsidRDefault="004C7810" w:rsidP="004C7810">
            <w:r>
              <w:t>$19.30   Green   X 2”</w:t>
            </w:r>
          </w:p>
        </w:tc>
        <w:tc>
          <w:tcPr>
            <w:tcW w:w="2358" w:type="dxa"/>
          </w:tcPr>
          <w:p w:rsidR="004C7810" w:rsidRDefault="004C7810" w:rsidP="004C7810">
            <w:r>
              <w:lastRenderedPageBreak/>
              <w:t>Matches expected outcome.</w:t>
            </w:r>
          </w:p>
        </w:tc>
      </w:tr>
      <w:tr w:rsidR="004C7810" w:rsidTr="00FD009D">
        <w:tc>
          <w:tcPr>
            <w:tcW w:w="1413" w:type="dxa"/>
          </w:tcPr>
          <w:p w:rsidR="004C7810" w:rsidRDefault="004C7810" w:rsidP="004C7810"/>
        </w:tc>
        <w:tc>
          <w:tcPr>
            <w:tcW w:w="2104" w:type="dxa"/>
          </w:tcPr>
          <w:p w:rsidR="004C7810" w:rsidRDefault="004C7810" w:rsidP="004C7810">
            <w:r>
              <w:t>Click Cancel.</w:t>
            </w:r>
          </w:p>
        </w:tc>
        <w:tc>
          <w:tcPr>
            <w:tcW w:w="3141" w:type="dxa"/>
          </w:tcPr>
          <w:p w:rsidR="004C7810" w:rsidRDefault="004C7810" w:rsidP="004C7810">
            <w:r>
              <w:t>The previous Grid of caps is shown again.</w:t>
            </w:r>
          </w:p>
        </w:tc>
        <w:tc>
          <w:tcPr>
            <w:tcW w:w="2358" w:type="dxa"/>
          </w:tcPr>
          <w:p w:rsidR="004C7810" w:rsidRDefault="004C7810" w:rsidP="004C7810">
            <w:r>
              <w:t>The previous Grid of caps is shown again.</w:t>
            </w:r>
          </w:p>
        </w:tc>
      </w:tr>
      <w:tr w:rsidR="004C7810" w:rsidTr="00FD009D">
        <w:tc>
          <w:tcPr>
            <w:tcW w:w="1413" w:type="dxa"/>
          </w:tcPr>
          <w:p w:rsidR="004C7810" w:rsidRDefault="004C7810" w:rsidP="004C7810"/>
        </w:tc>
        <w:tc>
          <w:tcPr>
            <w:tcW w:w="2104" w:type="dxa"/>
          </w:tcPr>
          <w:p w:rsidR="004C7810" w:rsidRDefault="004C7810" w:rsidP="004C7810">
            <w:r>
              <w:t>Click “Previous” at bottom of Products section.</w:t>
            </w:r>
          </w:p>
        </w:tc>
        <w:tc>
          <w:tcPr>
            <w:tcW w:w="3141" w:type="dxa"/>
          </w:tcPr>
          <w:p w:rsidR="004C7810" w:rsidRDefault="004C7810" w:rsidP="004C7810">
            <w:r>
              <w:t>A new Grid of caps is shown. Page number is now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Default="004C7810" w:rsidP="004C7810">
            <w:r>
              <w:t>Click on the category “Men’s Caps” in the category section.</w:t>
            </w:r>
          </w:p>
        </w:tc>
        <w:tc>
          <w:tcPr>
            <w:tcW w:w="3141" w:type="dxa"/>
          </w:tcPr>
          <w:p w:rsidR="004C7810" w:rsidRDefault="004C7810" w:rsidP="004C7810">
            <w:r>
              <w:t>A new Grid of caps is shown. Page number is now 1. The top left cap is called “Top flex”.</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FD009D">
        <w:tc>
          <w:tcPr>
            <w:tcW w:w="1413" w:type="dxa"/>
          </w:tcPr>
          <w:p w:rsidR="004C7810" w:rsidRDefault="004C7810" w:rsidP="004C7810"/>
        </w:tc>
        <w:tc>
          <w:tcPr>
            <w:tcW w:w="2104" w:type="dxa"/>
          </w:tcPr>
          <w:p w:rsidR="004C7810" w:rsidRDefault="004C7810" w:rsidP="004C7810"/>
        </w:tc>
        <w:tc>
          <w:tcPr>
            <w:tcW w:w="3141" w:type="dxa"/>
          </w:tcPr>
          <w:p w:rsidR="004C7810" w:rsidRDefault="004C7810" w:rsidP="004C7810"/>
        </w:tc>
        <w:tc>
          <w:tcPr>
            <w:tcW w:w="2358" w:type="dxa"/>
          </w:tcPr>
          <w:p w:rsidR="004C7810" w:rsidRDefault="004C7810" w:rsidP="004C7810"/>
        </w:tc>
      </w:tr>
      <w:tr w:rsidR="004C7810" w:rsidTr="00FD009D">
        <w:tc>
          <w:tcPr>
            <w:tcW w:w="1413" w:type="dxa"/>
          </w:tcPr>
          <w:p w:rsidR="004C7810" w:rsidRDefault="004C7810" w:rsidP="004C7810">
            <w:r>
              <w:t>Home Page, Shopping Cart.</w:t>
            </w:r>
          </w:p>
        </w:tc>
        <w:tc>
          <w:tcPr>
            <w:tcW w:w="2104" w:type="dxa"/>
          </w:tcPr>
          <w:p w:rsidR="004C7810" w:rsidRDefault="004C7810" w:rsidP="004C7810">
            <w:r w:rsidRPr="00A36DFB">
              <w:t>Enter the site URL into the browser address bar and press enter.</w:t>
            </w:r>
          </w:p>
        </w:tc>
        <w:tc>
          <w:tcPr>
            <w:tcW w:w="3141" w:type="dxa"/>
          </w:tcPr>
          <w:p w:rsidR="004C7810" w:rsidRDefault="004C7810" w:rsidP="004C7810">
            <w:r>
              <w:t>The home page appears.</w:t>
            </w:r>
          </w:p>
        </w:tc>
        <w:tc>
          <w:tcPr>
            <w:tcW w:w="2358" w:type="dxa"/>
          </w:tcPr>
          <w:p w:rsidR="004C7810" w:rsidRDefault="004C7810" w:rsidP="004C7810">
            <w:r>
              <w:t>The home page appears.</w:t>
            </w:r>
          </w:p>
        </w:tc>
      </w:tr>
      <w:tr w:rsidR="004C7810" w:rsidTr="00FD009D">
        <w:tc>
          <w:tcPr>
            <w:tcW w:w="1413" w:type="dxa"/>
          </w:tcPr>
          <w:p w:rsidR="004C7810" w:rsidRDefault="004C7810" w:rsidP="004C7810"/>
        </w:tc>
        <w:tc>
          <w:tcPr>
            <w:tcW w:w="2104" w:type="dxa"/>
          </w:tcPr>
          <w:p w:rsidR="004C7810" w:rsidRPr="00A36DFB" w:rsidRDefault="004C7810" w:rsidP="004C7810">
            <w:r>
              <w:t>Click on the picture “Men’s Caps” in the Category section.</w:t>
            </w:r>
          </w:p>
        </w:tc>
        <w:tc>
          <w:tcPr>
            <w:tcW w:w="3141" w:type="dxa"/>
          </w:tcPr>
          <w:p w:rsidR="004C7810" w:rsidRDefault="004C7810" w:rsidP="004C7810">
            <w:r>
              <w:t>A new Grid of caps is shown. Page number is now 1. A cap is shown called “Side Trucker”.</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on the picture “Side Trucker” in the products section.</w:t>
            </w:r>
          </w:p>
        </w:tc>
        <w:tc>
          <w:tcPr>
            <w:tcW w:w="3141" w:type="dxa"/>
          </w:tcPr>
          <w:p w:rsidR="004C7810" w:rsidRDefault="004C7810" w:rsidP="004C7810">
            <w:r>
              <w:t>Section appears with following details: ID: 15, Side Trucker, $12.00.</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colour to “red”.</w:t>
            </w:r>
          </w:p>
        </w:tc>
        <w:tc>
          <w:tcPr>
            <w:tcW w:w="3141" w:type="dxa"/>
          </w:tcPr>
          <w:p w:rsidR="004C7810" w:rsidRDefault="004C7810" w:rsidP="004C7810">
            <w:r>
              <w:t>Colour combo box now says “red”.</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quantity to “1”.</w:t>
            </w:r>
          </w:p>
        </w:tc>
        <w:tc>
          <w:tcPr>
            <w:tcW w:w="3141" w:type="dxa"/>
          </w:tcPr>
          <w:p w:rsidR="004C7810" w:rsidRDefault="004C7810" w:rsidP="004C7810">
            <w:r>
              <w:t>Quantity textbox now says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Pr="00CA5BA7">
              <w:rPr>
                <w:rFonts w:eastAsia="Times New Roman" w:cstheme="minorHAnsi"/>
                <w:lang w:eastAsia="en-AU"/>
              </w:rPr>
              <w:t>ID: 15</w:t>
            </w:r>
            <w:r>
              <w:rPr>
                <w:rFonts w:eastAsia="Times New Roman" w:cstheme="minorHAnsi"/>
                <w:lang w:eastAsia="en-AU"/>
              </w:rPr>
              <w:t xml:space="preserve">   </w:t>
            </w:r>
            <w:r w:rsidRPr="00CA5BA7">
              <w:rPr>
                <w:rFonts w:eastAsia="Times New Roman" w:cstheme="minorHAnsi"/>
                <w:lang w:eastAsia="en-AU"/>
              </w:rPr>
              <w:t>Side Trucker</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12.00</w:t>
            </w:r>
            <w:r>
              <w:rPr>
                <w:rFonts w:eastAsia="Times New Roman" w:cstheme="minorHAnsi"/>
                <w:lang w:eastAsia="en-AU"/>
              </w:rPr>
              <w:t xml:space="preserve">   </w:t>
            </w:r>
            <w:r w:rsidRPr="00CA5BA7">
              <w:rPr>
                <w:rFonts w:eastAsia="Times New Roman" w:cstheme="minorHAnsi"/>
                <w:lang w:eastAsia="en-AU"/>
              </w:rPr>
              <w:t>Red</w:t>
            </w:r>
            <w:r>
              <w:rPr>
                <w:rFonts w:eastAsia="Times New Roman" w:cstheme="minorHAnsi"/>
                <w:lang w:eastAsia="en-AU"/>
              </w:rPr>
              <w:t xml:space="preserve">   </w:t>
            </w:r>
            <w:r w:rsidRPr="00CA5BA7">
              <w:rPr>
                <w:rFonts w:eastAsia="Times New Roman" w:cstheme="minorHAnsi"/>
                <w:lang w:eastAsia="en-AU"/>
              </w:rPr>
              <w:t>X 1</w:t>
            </w:r>
            <w:r>
              <w:rPr>
                <w:rFonts w:eastAsia="Times New Roman" w:cstheme="minorHAnsi"/>
                <w:lang w:eastAsia="en-AU"/>
              </w:rPr>
              <w:t>”</w:t>
            </w:r>
          </w:p>
          <w:p w:rsidR="004C7810" w:rsidRDefault="004C7810" w:rsidP="004C7810">
            <w:r>
              <w:br/>
              <w:t>Total number of shopping cart entries is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colour to “blue”.</w:t>
            </w:r>
          </w:p>
        </w:tc>
        <w:tc>
          <w:tcPr>
            <w:tcW w:w="3141" w:type="dxa"/>
          </w:tcPr>
          <w:p w:rsidR="004C7810" w:rsidRDefault="004C7810" w:rsidP="004C7810">
            <w:r>
              <w:t>Colour combo box now says “blue”.</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quantity to “2”.</w:t>
            </w:r>
          </w:p>
        </w:tc>
        <w:tc>
          <w:tcPr>
            <w:tcW w:w="3141" w:type="dxa"/>
          </w:tcPr>
          <w:p w:rsidR="004C7810" w:rsidRDefault="004C7810" w:rsidP="004C7810">
            <w:r>
              <w:t>Quantity textbox now says “2”.</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Pr="00CA5BA7">
              <w:rPr>
                <w:rFonts w:eastAsia="Times New Roman" w:cstheme="minorHAnsi"/>
                <w:lang w:eastAsia="en-AU"/>
              </w:rPr>
              <w:t>ID: 15</w:t>
            </w:r>
            <w:r>
              <w:rPr>
                <w:rFonts w:eastAsia="Times New Roman" w:cstheme="minorHAnsi"/>
                <w:lang w:eastAsia="en-AU"/>
              </w:rPr>
              <w:t xml:space="preserve">   </w:t>
            </w:r>
            <w:r w:rsidRPr="00CA5BA7">
              <w:rPr>
                <w:rFonts w:eastAsia="Times New Roman" w:cstheme="minorHAnsi"/>
                <w:lang w:eastAsia="en-AU"/>
              </w:rPr>
              <w:t>Side Trucker</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12.00</w:t>
            </w:r>
            <w:r>
              <w:rPr>
                <w:rFonts w:eastAsia="Times New Roman" w:cstheme="minorHAnsi"/>
                <w:lang w:eastAsia="en-AU"/>
              </w:rPr>
              <w:t xml:space="preserve">   Blue   </w:t>
            </w:r>
            <w:r w:rsidRPr="00CA5BA7">
              <w:rPr>
                <w:rFonts w:eastAsia="Times New Roman" w:cstheme="minorHAnsi"/>
                <w:lang w:eastAsia="en-AU"/>
              </w:rPr>
              <w:t xml:space="preserve">X </w:t>
            </w:r>
            <w:r>
              <w:rPr>
                <w:rFonts w:eastAsia="Times New Roman" w:cstheme="minorHAnsi"/>
                <w:lang w:eastAsia="en-AU"/>
              </w:rPr>
              <w:t>2”</w:t>
            </w:r>
          </w:p>
          <w:p w:rsidR="004C7810" w:rsidRDefault="004C7810" w:rsidP="004C7810"/>
          <w:p w:rsidR="004C7810" w:rsidRDefault="004C7810" w:rsidP="004C7810">
            <w:r>
              <w:t>Total number of shopping cart entries is 2.</w:t>
            </w:r>
          </w:p>
        </w:tc>
        <w:tc>
          <w:tcPr>
            <w:tcW w:w="2358" w:type="dxa"/>
          </w:tcPr>
          <w:p w:rsidR="004C7810" w:rsidRDefault="004C7810" w:rsidP="004C7810">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the colour to “red”.</w:t>
            </w:r>
          </w:p>
        </w:tc>
        <w:tc>
          <w:tcPr>
            <w:tcW w:w="3141" w:type="dxa"/>
          </w:tcPr>
          <w:p w:rsidR="00557E1B" w:rsidRDefault="00557E1B" w:rsidP="00557E1B">
            <w:r>
              <w:t>Colour combo box now says “r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the quantity to “1”.</w:t>
            </w:r>
          </w:p>
        </w:tc>
        <w:tc>
          <w:tcPr>
            <w:tcW w:w="3141" w:type="dxa"/>
          </w:tcPr>
          <w:p w:rsidR="00557E1B" w:rsidRDefault="00557E1B" w:rsidP="00557E1B">
            <w:r>
              <w:t>Quantity textbox now says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557E1B" w:rsidRDefault="00557E1B" w:rsidP="00557E1B">
            <w:r>
              <w:t xml:space="preserve">The shopping cart item with ID: 15, changes quantity to “X 2”. </w:t>
            </w:r>
          </w:p>
          <w:p w:rsidR="00557E1B" w:rsidRDefault="00557E1B" w:rsidP="00557E1B"/>
          <w:p w:rsidR="00557E1B" w:rsidRDefault="00557E1B" w:rsidP="00557E1B">
            <w:r>
              <w:t>Total number of shopping cart entries is 2.</w:t>
            </w:r>
          </w:p>
        </w:tc>
        <w:tc>
          <w:tcPr>
            <w:tcW w:w="2358" w:type="dxa"/>
          </w:tcPr>
          <w:p w:rsidR="00557E1B" w:rsidRDefault="00557E1B" w:rsidP="00557E1B">
            <w:r>
              <w:lastRenderedPageBreak/>
              <w:t>Matches expected outcome.</w:t>
            </w:r>
          </w:p>
        </w:tc>
      </w:tr>
      <w:tr w:rsidR="00557E1B" w:rsidTr="00FD009D">
        <w:tc>
          <w:tcPr>
            <w:tcW w:w="1413" w:type="dxa"/>
          </w:tcPr>
          <w:p w:rsidR="00557E1B" w:rsidRDefault="00557E1B" w:rsidP="00557E1B"/>
        </w:tc>
        <w:tc>
          <w:tcPr>
            <w:tcW w:w="2104" w:type="dxa"/>
          </w:tcPr>
          <w:p w:rsidR="00557E1B" w:rsidRDefault="00557E1B" w:rsidP="00557E1B">
            <w:r>
              <w:t>Click the “X” next to Shopping Cart entry “</w:t>
            </w:r>
            <w:proofErr w:type="spellStart"/>
            <w:r>
              <w:t>ID</w:t>
            </w:r>
            <w:proofErr w:type="gramStart"/>
            <w:r>
              <w:t>:15</w:t>
            </w:r>
            <w:proofErr w:type="spellEnd"/>
            <w:proofErr w:type="gramEnd"/>
            <w:r>
              <w:t xml:space="preserve">  Side Trucker Blue  X 2” in the shopping basket section.</w:t>
            </w:r>
          </w:p>
        </w:tc>
        <w:tc>
          <w:tcPr>
            <w:tcW w:w="3141" w:type="dxa"/>
          </w:tcPr>
          <w:p w:rsidR="00557E1B" w:rsidRDefault="00557E1B" w:rsidP="00557E1B">
            <w:r>
              <w:t>Shopping Cart entry “</w:t>
            </w:r>
            <w:proofErr w:type="spellStart"/>
            <w:r>
              <w:t>ID</w:t>
            </w:r>
            <w:proofErr w:type="gramStart"/>
            <w:r>
              <w:t>:15</w:t>
            </w:r>
            <w:proofErr w:type="spellEnd"/>
            <w:proofErr w:type="gramEnd"/>
            <w:r>
              <w:t xml:space="preserve">  Side Trucker Blue  X 2” disappears.</w:t>
            </w:r>
          </w:p>
          <w:p w:rsidR="00557E1B" w:rsidRDefault="00557E1B" w:rsidP="00557E1B"/>
          <w:p w:rsidR="00557E1B" w:rsidRDefault="00557E1B" w:rsidP="00557E1B">
            <w:r>
              <w:t>Total number of shopping cart entries is now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lear” at the bottom of the shopping basket.</w:t>
            </w:r>
          </w:p>
        </w:tc>
        <w:tc>
          <w:tcPr>
            <w:tcW w:w="3141" w:type="dxa"/>
          </w:tcPr>
          <w:p w:rsidR="00557E1B" w:rsidRPr="00CA5BA7" w:rsidRDefault="00557E1B" w:rsidP="00557E1B">
            <w:pPr>
              <w:rPr>
                <w:color w:val="333333"/>
              </w:rPr>
            </w:pPr>
            <w:r w:rsidRPr="00CA5BA7">
              <w:t>All shopping cart entries disappear. Cart says “</w:t>
            </w:r>
            <w:r w:rsidRPr="00CA5BA7">
              <w:rPr>
                <w:bCs/>
              </w:rPr>
              <w:t>Your Shopping Cart is empty</w:t>
            </w:r>
            <w:proofErr w:type="gramStart"/>
            <w:r w:rsidRPr="00CA5BA7">
              <w:rPr>
                <w:bCs/>
              </w:rPr>
              <w:t>.</w:t>
            </w:r>
            <w:r w:rsidRPr="00CA5BA7">
              <w:t>“</w:t>
            </w:r>
            <w:proofErr w:type="gramEnd"/>
          </w:p>
          <w:p w:rsidR="00557E1B" w:rsidRDefault="00557E1B" w:rsidP="00557E1B"/>
          <w:p w:rsidR="00557E1B" w:rsidRDefault="00557E1B" w:rsidP="00557E1B">
            <w:r>
              <w:t>Total number of shopping cart entries is now 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ancel.</w:t>
            </w:r>
          </w:p>
        </w:tc>
        <w:tc>
          <w:tcPr>
            <w:tcW w:w="3141" w:type="dxa"/>
          </w:tcPr>
          <w:p w:rsidR="00557E1B" w:rsidRDefault="00557E1B" w:rsidP="00557E1B">
            <w:r>
              <w:t>The previous Grid of caps is shown again.</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the cap “side Flex”.</w:t>
            </w:r>
          </w:p>
        </w:tc>
        <w:tc>
          <w:tcPr>
            <w:tcW w:w="3141" w:type="dxa"/>
          </w:tcPr>
          <w:p w:rsidR="00557E1B" w:rsidRPr="00CA5BA7" w:rsidRDefault="00557E1B" w:rsidP="00557E1B">
            <w:r>
              <w:t>Section appears with following details: ID: 11, Side Flex, $10.8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white”.</w:t>
            </w:r>
          </w:p>
        </w:tc>
        <w:tc>
          <w:tcPr>
            <w:tcW w:w="3141" w:type="dxa"/>
          </w:tcPr>
          <w:p w:rsidR="00557E1B" w:rsidRDefault="00557E1B" w:rsidP="00557E1B">
            <w:r>
              <w:t>Colour combo box now says “white”.</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10.80   White   X 1”</w:t>
            </w:r>
          </w:p>
          <w:p w:rsidR="00557E1B" w:rsidRDefault="00557E1B" w:rsidP="00557E1B">
            <w:r>
              <w:br/>
              <w:t>Total number of shopping cart entries is 1.</w:t>
            </w:r>
          </w:p>
          <w:p w:rsidR="00557E1B" w:rsidRDefault="00557E1B" w:rsidP="00557E1B"/>
          <w:p w:rsidR="00557E1B" w:rsidRDefault="00557E1B" w:rsidP="00557E1B">
            <w:r>
              <w:t>1 Shopping Cart Entries is visible.</w:t>
            </w:r>
          </w:p>
          <w:p w:rsidR="00557E1B" w:rsidRDefault="00557E1B" w:rsidP="00557E1B"/>
          <w:p w:rsidR="00557E1B" w:rsidRDefault="00557E1B" w:rsidP="00557E1B">
            <w:r>
              <w:t>The page numbers above the cart totals reads “Previous 1 Nex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green”.</w:t>
            </w:r>
          </w:p>
        </w:tc>
        <w:tc>
          <w:tcPr>
            <w:tcW w:w="3141" w:type="dxa"/>
          </w:tcPr>
          <w:p w:rsidR="00557E1B" w:rsidRDefault="00557E1B" w:rsidP="00557E1B">
            <w:r>
              <w:t>Colour combo box now says “green”.</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Green</w:t>
            </w:r>
            <w:r w:rsidRPr="00051AD4">
              <w:t xml:space="preserve">   X 1”</w:t>
            </w:r>
          </w:p>
          <w:p w:rsidR="00557E1B" w:rsidRDefault="00557E1B" w:rsidP="00557E1B">
            <w:r>
              <w:br/>
              <w:t>Total number of shopping cart entries is 2.</w:t>
            </w:r>
          </w:p>
          <w:p w:rsidR="00557E1B" w:rsidRDefault="00557E1B" w:rsidP="00557E1B"/>
          <w:p w:rsidR="00557E1B" w:rsidRDefault="00557E1B" w:rsidP="00557E1B">
            <w:r>
              <w:t>2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yellow”.</w:t>
            </w:r>
          </w:p>
        </w:tc>
        <w:tc>
          <w:tcPr>
            <w:tcW w:w="3141" w:type="dxa"/>
          </w:tcPr>
          <w:p w:rsidR="00557E1B" w:rsidRDefault="00557E1B" w:rsidP="00557E1B">
            <w:r>
              <w:t>Colour combo box now says “Yellow”.</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Yellow</w:t>
            </w:r>
            <w:r w:rsidRPr="00051AD4">
              <w:t xml:space="preserve">   X 1”</w:t>
            </w:r>
          </w:p>
          <w:p w:rsidR="00557E1B" w:rsidRDefault="00557E1B" w:rsidP="00557E1B">
            <w:r>
              <w:br/>
              <w:t>Total number of shopping cart entries is 3.</w:t>
            </w:r>
          </w:p>
          <w:p w:rsidR="00557E1B" w:rsidRDefault="00557E1B" w:rsidP="00557E1B"/>
          <w:p w:rsidR="00557E1B" w:rsidRDefault="00557E1B" w:rsidP="00557E1B">
            <w:r>
              <w:t>3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pink”.</w:t>
            </w:r>
          </w:p>
        </w:tc>
        <w:tc>
          <w:tcPr>
            <w:tcW w:w="3141" w:type="dxa"/>
          </w:tcPr>
          <w:p w:rsidR="00557E1B" w:rsidRDefault="00557E1B" w:rsidP="00557E1B">
            <w:r>
              <w:t>Colour combo box now says “Pink”.</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Pink</w:t>
            </w:r>
            <w:r w:rsidRPr="00051AD4">
              <w:t xml:space="preserve"> X 1”</w:t>
            </w:r>
          </w:p>
          <w:p w:rsidR="00557E1B" w:rsidRDefault="00557E1B" w:rsidP="00557E1B">
            <w:r>
              <w:br/>
              <w:t>Total number of shopping cart entries is 4.</w:t>
            </w:r>
          </w:p>
          <w:p w:rsidR="00557E1B" w:rsidRDefault="00557E1B" w:rsidP="00557E1B"/>
          <w:p w:rsidR="00557E1B" w:rsidRDefault="00557E1B" w:rsidP="00557E1B">
            <w:r>
              <w:t>4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orange”.</w:t>
            </w:r>
          </w:p>
        </w:tc>
        <w:tc>
          <w:tcPr>
            <w:tcW w:w="3141" w:type="dxa"/>
          </w:tcPr>
          <w:p w:rsidR="00557E1B" w:rsidRDefault="00557E1B" w:rsidP="00557E1B">
            <w:r>
              <w:t>Colour combo box now says “Orange”.</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Default="00557E1B" w:rsidP="00557E1B">
            <w:r>
              <w:t>Total number of shopping cart entries is 5.</w:t>
            </w:r>
          </w:p>
          <w:p w:rsidR="00557E1B" w:rsidRDefault="00557E1B" w:rsidP="00557E1B"/>
          <w:p w:rsidR="00557E1B" w:rsidRDefault="00557E1B" w:rsidP="00557E1B">
            <w:r>
              <w:t>4 Shopping Cart Entries are visible.</w:t>
            </w:r>
          </w:p>
          <w:p w:rsidR="00557E1B" w:rsidRDefault="00557E1B" w:rsidP="00557E1B"/>
          <w:p w:rsidR="00557E1B" w:rsidRDefault="00557E1B" w:rsidP="00557E1B">
            <w:r>
              <w:t>The page numbers above the cart totals have changed to “Previous 1 2 Nex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next” at bottom of the shopping basket.</w:t>
            </w:r>
          </w:p>
        </w:tc>
        <w:tc>
          <w:tcPr>
            <w:tcW w:w="3141" w:type="dxa"/>
          </w:tcPr>
          <w:p w:rsidR="00557E1B" w:rsidRDefault="00557E1B" w:rsidP="00557E1B">
            <w:r>
              <w:t>1 Shopping Cart Entries is visible.</w:t>
            </w:r>
          </w:p>
          <w:p w:rsidR="00557E1B" w:rsidRDefault="00557E1B" w:rsidP="00557E1B"/>
          <w:p w:rsidR="00557E1B" w:rsidRDefault="00557E1B" w:rsidP="00557E1B">
            <w:r>
              <w:t>The details of this one item are:</w:t>
            </w:r>
          </w:p>
          <w:p w:rsidR="00557E1B" w:rsidRPr="00051AD4" w:rsidRDefault="00557E1B" w:rsidP="00557E1B">
            <w:r w:rsidRPr="00051AD4">
              <w:t xml:space="preserve"> “ID: 11   Side </w:t>
            </w:r>
            <w:r>
              <w:t>Flex</w:t>
            </w:r>
          </w:p>
          <w:p w:rsidR="00557E1B" w:rsidRDefault="00557E1B" w:rsidP="00557E1B">
            <w:r w:rsidRPr="00051AD4">
              <w:t xml:space="preserve">$10.80   </w:t>
            </w:r>
            <w:r>
              <w:t xml:space="preserve">Orange  </w:t>
            </w:r>
            <w:r w:rsidRPr="00051AD4">
              <w:t xml:space="preserve"> X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previous” at bottom of the shopping basket.</w:t>
            </w:r>
          </w:p>
        </w:tc>
        <w:tc>
          <w:tcPr>
            <w:tcW w:w="3141" w:type="dxa"/>
          </w:tcPr>
          <w:p w:rsidR="00557E1B" w:rsidRDefault="00557E1B" w:rsidP="00557E1B">
            <w:r>
              <w:t>The previous 4 Shopping Cart Entries are visible.</w:t>
            </w:r>
          </w:p>
          <w:p w:rsidR="00557E1B" w:rsidRDefault="00557E1B" w:rsidP="00557E1B"/>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Verify the subtotal in the shopping basket.</w:t>
            </w:r>
          </w:p>
        </w:tc>
        <w:tc>
          <w:tcPr>
            <w:tcW w:w="3141" w:type="dxa"/>
          </w:tcPr>
          <w:p w:rsidR="00557E1B" w:rsidRDefault="00557E1B" w:rsidP="00557E1B">
            <w:r>
              <w:t>Subtotal is $54.0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 xml:space="preserve">Verify the </w:t>
            </w:r>
            <w:proofErr w:type="spellStart"/>
            <w:r>
              <w:t>gst</w:t>
            </w:r>
            <w:proofErr w:type="spellEnd"/>
            <w:r>
              <w:t xml:space="preserve"> total in the shopping basket.</w:t>
            </w:r>
          </w:p>
        </w:tc>
        <w:tc>
          <w:tcPr>
            <w:tcW w:w="3141" w:type="dxa"/>
          </w:tcPr>
          <w:p w:rsidR="00557E1B" w:rsidRDefault="00557E1B" w:rsidP="00557E1B">
            <w:r>
              <w:t>GST is 15% of the Subtotal. This is understood to be $8.1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Verify the full total in the shopping basket.</w:t>
            </w:r>
          </w:p>
        </w:tc>
        <w:tc>
          <w:tcPr>
            <w:tcW w:w="3141" w:type="dxa"/>
          </w:tcPr>
          <w:p w:rsidR="00557E1B" w:rsidRDefault="00557E1B" w:rsidP="00557E1B">
            <w:r>
              <w:t xml:space="preserve">This should match sum of subtotal and </w:t>
            </w:r>
            <w:proofErr w:type="spellStart"/>
            <w:r>
              <w:t>gst</w:t>
            </w:r>
            <w:proofErr w:type="spellEnd"/>
            <w:r>
              <w:t xml:space="preserve"> total ($62.1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lear, at bottom of shopping basket.</w:t>
            </w:r>
          </w:p>
        </w:tc>
        <w:tc>
          <w:tcPr>
            <w:tcW w:w="3141" w:type="dxa"/>
          </w:tcPr>
          <w:p w:rsidR="00557E1B" w:rsidRDefault="00557E1B" w:rsidP="00557E1B">
            <w:r>
              <w:t>The shopping cart is empty.</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Home Page, Logo.</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the “contact Us” link.</w:t>
            </w:r>
          </w:p>
        </w:tc>
        <w:tc>
          <w:tcPr>
            <w:tcW w:w="3141" w:type="dxa"/>
          </w:tcPr>
          <w:p w:rsidR="00557E1B" w:rsidRDefault="00557E1B" w:rsidP="00557E1B">
            <w:r>
              <w:t>The Contact Us page appears.</w:t>
            </w:r>
          </w:p>
        </w:tc>
        <w:tc>
          <w:tcPr>
            <w:tcW w:w="2358" w:type="dxa"/>
          </w:tcPr>
          <w:p w:rsidR="00557E1B" w:rsidRDefault="00557E1B" w:rsidP="00557E1B">
            <w:r>
              <w:t>The Contact Us page appears.</w:t>
            </w:r>
          </w:p>
        </w:tc>
      </w:tr>
      <w:tr w:rsidR="00557E1B" w:rsidTr="00FD009D">
        <w:tc>
          <w:tcPr>
            <w:tcW w:w="1413" w:type="dxa"/>
          </w:tcPr>
          <w:p w:rsidR="00557E1B" w:rsidRDefault="00557E1B" w:rsidP="00557E1B"/>
        </w:tc>
        <w:tc>
          <w:tcPr>
            <w:tcW w:w="2104" w:type="dxa"/>
          </w:tcPr>
          <w:p w:rsidR="00557E1B" w:rsidRDefault="00557E1B" w:rsidP="00557E1B">
            <w:r>
              <w:t>Click the Logo.</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Visitor Restrictions.</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Verify Checkout is not enabled.</w:t>
            </w:r>
          </w:p>
        </w:tc>
        <w:tc>
          <w:tcPr>
            <w:tcW w:w="3141" w:type="dxa"/>
          </w:tcPr>
          <w:p w:rsidR="00557E1B" w:rsidRDefault="00557E1B" w:rsidP="00557E1B">
            <w:r>
              <w:t>There is no checkout button, and instead it says “Login to Complete Order”</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Enter the URL “</w:t>
            </w:r>
            <w:r w:rsidRPr="00FD009D">
              <w:t>http://</w:t>
            </w:r>
            <w:proofErr w:type="spellStart"/>
            <w:r w:rsidRPr="00FD009D">
              <w:t>dochyper.unitec.ac.nz</w:t>
            </w:r>
            <w:proofErr w:type="spellEnd"/>
            <w:r w:rsidRPr="00FD009D">
              <w:t>/</w:t>
            </w:r>
            <w:proofErr w:type="spellStart"/>
            <w:r w:rsidRPr="00FD009D">
              <w:t>AskewR04</w:t>
            </w:r>
            <w:proofErr w:type="spellEnd"/>
            <w:r w:rsidRPr="00FD009D">
              <w:t>/</w:t>
            </w:r>
            <w:proofErr w:type="spellStart"/>
            <w:r w:rsidRPr="00FD009D">
              <w:t>asp_assignment</w:t>
            </w:r>
            <w:proofErr w:type="spellEnd"/>
            <w:r w:rsidRPr="00FD009D">
              <w:t>/Customer/</w:t>
            </w:r>
            <w:r>
              <w:t>” in the address bar and press enter.</w:t>
            </w:r>
          </w:p>
        </w:tc>
        <w:tc>
          <w:tcPr>
            <w:tcW w:w="3141" w:type="dxa"/>
          </w:tcPr>
          <w:p w:rsidR="00557E1B" w:rsidRDefault="00557E1B" w:rsidP="00557E1B">
            <w:r>
              <w:t>The Login page appears.</w:t>
            </w:r>
            <w:r>
              <w:br/>
              <w:t xml:space="preserve">The </w:t>
            </w:r>
            <w:proofErr w:type="spellStart"/>
            <w:r>
              <w:t>Url</w:t>
            </w:r>
            <w:proofErr w:type="spellEnd"/>
            <w:r>
              <w:t xml:space="preserve"> says “</w:t>
            </w:r>
            <w:r w:rsidRPr="00FD009D">
              <w:t>http://dochyper.unitec.ac.nz/AskewR04/asp_assignment/Login?ReturnUrl=%2FAskewR04%2Fasp_assignment%2FCustomer%2F</w:t>
            </w:r>
            <w:r>
              <w: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ontact Us Page.</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Contact Us link in top menu.</w:t>
            </w:r>
          </w:p>
        </w:tc>
        <w:tc>
          <w:tcPr>
            <w:tcW w:w="3141" w:type="dxa"/>
          </w:tcPr>
          <w:p w:rsidR="00557E1B" w:rsidRDefault="00557E1B" w:rsidP="00557E1B">
            <w:r>
              <w:t>The contact Us page appears.</w:t>
            </w:r>
          </w:p>
        </w:tc>
        <w:tc>
          <w:tcPr>
            <w:tcW w:w="2358" w:type="dxa"/>
          </w:tcPr>
          <w:p w:rsidR="00557E1B" w:rsidRDefault="00557E1B" w:rsidP="00557E1B">
            <w:r>
              <w:t>The contact Us page appears.</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lastRenderedPageBreak/>
              <w:t>Registration.</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the link “Register” in the top menu.</w:t>
            </w:r>
          </w:p>
        </w:tc>
        <w:tc>
          <w:tcPr>
            <w:tcW w:w="3141" w:type="dxa"/>
          </w:tcPr>
          <w:p w:rsidR="00557E1B" w:rsidRDefault="00557E1B" w:rsidP="00557E1B">
            <w:r>
              <w:t>The Registration page appears.</w:t>
            </w:r>
          </w:p>
        </w:tc>
        <w:tc>
          <w:tcPr>
            <w:tcW w:w="2358" w:type="dxa"/>
          </w:tcPr>
          <w:p w:rsidR="00557E1B" w:rsidRDefault="00557E1B" w:rsidP="00557E1B">
            <w:r>
              <w:t>The Registration page appears.</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652159" w:rsidRDefault="00652159" w:rsidP="00652159">
            <w:r w:rsidRPr="00652159">
              <w:t>All fields have stars beside them.</w:t>
            </w:r>
            <w:r w:rsidRPr="00652159">
              <w:br/>
            </w:r>
          </w:p>
          <w:p w:rsidR="00557E1B" w:rsidRPr="00652159" w:rsidRDefault="00652159" w:rsidP="00652159">
            <w:r>
              <w:t>Error Messages</w:t>
            </w:r>
            <w:proofErr w:type="gramStart"/>
            <w:r>
              <w:t>:</w:t>
            </w:r>
            <w:proofErr w:type="gramEnd"/>
            <w:r w:rsidRPr="00652159">
              <w:br/>
              <w:t>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Simon!” in the First Name field.</w:t>
            </w:r>
          </w:p>
        </w:tc>
        <w:tc>
          <w:tcPr>
            <w:tcW w:w="3141" w:type="dxa"/>
          </w:tcPr>
          <w:p w:rsidR="00557E1B" w:rsidRDefault="00652159" w:rsidP="00557E1B">
            <w:r>
              <w:t xml:space="preserve">The first name field </w:t>
            </w:r>
            <w:proofErr w:type="spellStart"/>
            <w:r>
              <w:t>contaions</w:t>
            </w:r>
            <w:proofErr w:type="spellEnd"/>
            <w:r>
              <w:t xml:space="preserve"> “Simon!”</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Default="00652159" w:rsidP="00557E1B">
            <w:r w:rsidRPr="00652159">
              <w:t xml:space="preserve">All fields </w:t>
            </w:r>
            <w:r>
              <w:t xml:space="preserve">except first name </w:t>
            </w:r>
            <w:r w:rsidRPr="00652159">
              <w:t>have stars beside them.</w:t>
            </w:r>
          </w:p>
          <w:p w:rsidR="00652159" w:rsidRPr="00652159" w:rsidRDefault="00652159" w:rsidP="00652159"/>
          <w:p w:rsidR="00652159" w:rsidRPr="00652159" w:rsidRDefault="00652159" w:rsidP="00652159">
            <w:r w:rsidRPr="00652159">
              <w:t>Error Messages:</w:t>
            </w:r>
          </w:p>
          <w:p w:rsidR="00652159" w:rsidRDefault="00652159" w:rsidP="00652159">
            <w:r w:rsidRPr="00652159">
              <w:t>First and Last Name should only have letters. 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First Name field to “Simon”</w:t>
            </w:r>
          </w:p>
        </w:tc>
        <w:tc>
          <w:tcPr>
            <w:tcW w:w="3141" w:type="dxa"/>
          </w:tcPr>
          <w:p w:rsidR="00557E1B" w:rsidRDefault="00652159" w:rsidP="00557E1B">
            <w:r>
              <w:t>First name field contains “Simon”</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Joe” in the last Name field.</w:t>
            </w:r>
          </w:p>
        </w:tc>
        <w:tc>
          <w:tcPr>
            <w:tcW w:w="3141" w:type="dxa"/>
          </w:tcPr>
          <w:p w:rsidR="00557E1B" w:rsidRDefault="00652159" w:rsidP="00557E1B">
            <w:r>
              <w:t>Last name field contains “Joe”</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w:t>
            </w:r>
            <w:proofErr w:type="spellStart"/>
            <w:r>
              <w:t>AskewR04@myunitec.ac.nz</w:t>
            </w:r>
            <w:proofErr w:type="spellEnd"/>
            <w:r>
              <w:t>” in the email field.</w:t>
            </w:r>
          </w:p>
        </w:tc>
        <w:tc>
          <w:tcPr>
            <w:tcW w:w="3141" w:type="dxa"/>
          </w:tcPr>
          <w:p w:rsidR="00557E1B" w:rsidRDefault="00652159" w:rsidP="00557E1B">
            <w:r>
              <w:t xml:space="preserve">Email field contains </w:t>
            </w:r>
            <w:r>
              <w:t>“</w:t>
            </w:r>
            <w:proofErr w:type="spellStart"/>
            <w:r>
              <w:t>AskewR04@myunitec.ac.nz</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w:t>
            </w:r>
            <w:proofErr w:type="spellStart"/>
            <w:r>
              <w:t>Customer111</w:t>
            </w:r>
            <w:proofErr w:type="spellEnd"/>
            <w:r>
              <w:t>” in the login field.</w:t>
            </w:r>
          </w:p>
        </w:tc>
        <w:tc>
          <w:tcPr>
            <w:tcW w:w="3141" w:type="dxa"/>
          </w:tcPr>
          <w:p w:rsidR="00557E1B" w:rsidRDefault="00652159" w:rsidP="00557E1B">
            <w:r>
              <w:t>Login field contains “</w:t>
            </w:r>
            <w:proofErr w:type="spellStart"/>
            <w:r>
              <w:t>Customer111</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123456” in the password field.</w:t>
            </w:r>
          </w:p>
        </w:tc>
        <w:tc>
          <w:tcPr>
            <w:tcW w:w="3141" w:type="dxa"/>
          </w:tcPr>
          <w:p w:rsidR="00557E1B" w:rsidRDefault="00652159" w:rsidP="00557E1B">
            <w:r>
              <w:t>Password field contains “123456”</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Carly Road” in the Street Address field.</w:t>
            </w:r>
          </w:p>
        </w:tc>
        <w:tc>
          <w:tcPr>
            <w:tcW w:w="3141" w:type="dxa"/>
          </w:tcPr>
          <w:p w:rsidR="00557E1B" w:rsidRDefault="00652159" w:rsidP="00557E1B">
            <w:r>
              <w:t>Street Address field contains “Carly Roa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Mt Albert” in the Suburb field.</w:t>
            </w:r>
          </w:p>
        </w:tc>
        <w:tc>
          <w:tcPr>
            <w:tcW w:w="3141" w:type="dxa"/>
          </w:tcPr>
          <w:p w:rsidR="00557E1B" w:rsidRDefault="00652159" w:rsidP="00557E1B">
            <w:r>
              <w:t>Suburb field contains “Mt Alber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Auckland” in the City field.</w:t>
            </w:r>
          </w:p>
        </w:tc>
        <w:tc>
          <w:tcPr>
            <w:tcW w:w="3141" w:type="dxa"/>
          </w:tcPr>
          <w:p w:rsidR="00557E1B" w:rsidRDefault="00652159" w:rsidP="00557E1B">
            <w:r>
              <w:t>City field contains “Aucklan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Register</w:t>
            </w:r>
          </w:p>
        </w:tc>
        <w:tc>
          <w:tcPr>
            <w:tcW w:w="3141" w:type="dxa"/>
          </w:tcPr>
          <w:p w:rsidR="00557E1B" w:rsidRDefault="00652159" w:rsidP="00652159">
            <w:r>
              <w:t xml:space="preserve">Contact number fields have stars </w:t>
            </w:r>
            <w:r w:rsidRPr="00652159">
              <w:t>beside</w:t>
            </w:r>
            <w:r>
              <w:t xml:space="preserve"> them.</w:t>
            </w:r>
            <w:r>
              <w:br/>
            </w:r>
            <w:r>
              <w:br/>
              <w:t>Error Messages</w:t>
            </w:r>
            <w:proofErr w:type="gramStart"/>
            <w:r>
              <w:t>:</w:t>
            </w:r>
            <w:proofErr w:type="gramEnd"/>
            <w:r>
              <w:br/>
            </w:r>
            <w:r>
              <w:rPr>
                <w:shd w:val="clear" w:color="auto" w:fill="F5F5F5"/>
              </w:rPr>
              <w:t xml:space="preserve">This Email is already in use. This Login is already in use. Password minimum length is 10 characters. At least one contact number is required. Street address is not valid. Valid </w:t>
            </w:r>
            <w:r>
              <w:rPr>
                <w:shd w:val="clear" w:color="auto" w:fill="F5F5F5"/>
              </w:rPr>
              <w:lastRenderedPageBreak/>
              <w:t xml:space="preserve">examples are </w:t>
            </w:r>
            <w:proofErr w:type="spellStart"/>
            <w:r>
              <w:rPr>
                <w:shd w:val="clear" w:color="auto" w:fill="F5F5F5"/>
              </w:rPr>
              <w:t>123a</w:t>
            </w:r>
            <w:proofErr w:type="spellEnd"/>
            <w:r>
              <w:rPr>
                <w:shd w:val="clear" w:color="auto" w:fill="F5F5F5"/>
              </w:rPr>
              <w:t xml:space="preserve"> Simpson St, or 5545 Carolina Ave.</w:t>
            </w:r>
          </w:p>
        </w:tc>
        <w:tc>
          <w:tcPr>
            <w:tcW w:w="2358" w:type="dxa"/>
          </w:tcPr>
          <w:p w:rsidR="00557E1B" w:rsidRDefault="009F401B" w:rsidP="00557E1B">
            <w:r>
              <w:lastRenderedPageBreak/>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Email. Use an email you can access at this time.</w:t>
            </w:r>
          </w:p>
        </w:tc>
        <w:tc>
          <w:tcPr>
            <w:tcW w:w="3141" w:type="dxa"/>
          </w:tcPr>
          <w:p w:rsidR="00557E1B" w:rsidRDefault="009F401B" w:rsidP="00557E1B">
            <w:r>
              <w:t>Email field has been changed.</w:t>
            </w:r>
          </w:p>
        </w:tc>
        <w:tc>
          <w:tcPr>
            <w:tcW w:w="2358" w:type="dxa"/>
          </w:tcPr>
          <w:p w:rsidR="00557E1B" w:rsidRDefault="009F401B" w:rsidP="00557E1B">
            <w:r>
              <w:t>Email field has been changed.</w:t>
            </w:r>
          </w:p>
        </w:tc>
      </w:tr>
      <w:tr w:rsidR="00557E1B" w:rsidTr="00FD009D">
        <w:tc>
          <w:tcPr>
            <w:tcW w:w="1413" w:type="dxa"/>
          </w:tcPr>
          <w:p w:rsidR="00557E1B" w:rsidRDefault="00557E1B" w:rsidP="00557E1B"/>
        </w:tc>
        <w:tc>
          <w:tcPr>
            <w:tcW w:w="2104" w:type="dxa"/>
          </w:tcPr>
          <w:p w:rsidR="00557E1B" w:rsidRPr="00A36DFB" w:rsidRDefault="009F401B" w:rsidP="00557E1B">
            <w:r>
              <w:t>Change Login to “</w:t>
            </w:r>
            <w:proofErr w:type="spellStart"/>
            <w:r>
              <w:t>Customer</w:t>
            </w:r>
            <w:r w:rsidR="00557E1B">
              <w:t>Testing</w:t>
            </w:r>
            <w:proofErr w:type="spellEnd"/>
            <w:r w:rsidR="00557E1B">
              <w:t>”</w:t>
            </w:r>
          </w:p>
        </w:tc>
        <w:tc>
          <w:tcPr>
            <w:tcW w:w="3141" w:type="dxa"/>
          </w:tcPr>
          <w:p w:rsidR="00557E1B" w:rsidRDefault="009F401B" w:rsidP="00557E1B">
            <w:r>
              <w:t>Login field changed to “</w:t>
            </w:r>
            <w:proofErr w:type="spellStart"/>
            <w:r>
              <w:t>CustomerTesting</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password to “</w:t>
            </w:r>
            <w:proofErr w:type="spellStart"/>
            <w:r>
              <w:t>ThisIsAPassword</w:t>
            </w:r>
            <w:proofErr w:type="spellEnd"/>
            <w:r>
              <w:t>”</w:t>
            </w:r>
          </w:p>
        </w:tc>
        <w:tc>
          <w:tcPr>
            <w:tcW w:w="3141" w:type="dxa"/>
          </w:tcPr>
          <w:p w:rsidR="00557E1B" w:rsidRDefault="009F401B" w:rsidP="00557E1B">
            <w:r>
              <w:t>Password field changed to “</w:t>
            </w:r>
            <w:proofErr w:type="spellStart"/>
            <w:r>
              <w:t>ThisIsAPassword</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Street Address to “123 Carly Road”</w:t>
            </w:r>
          </w:p>
        </w:tc>
        <w:tc>
          <w:tcPr>
            <w:tcW w:w="3141" w:type="dxa"/>
          </w:tcPr>
          <w:p w:rsidR="00557E1B" w:rsidRDefault="009F401B" w:rsidP="00557E1B">
            <w:r>
              <w:t>Street Address changed to “123 Carly Roa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Register</w:t>
            </w:r>
          </w:p>
        </w:tc>
        <w:tc>
          <w:tcPr>
            <w:tcW w:w="3141" w:type="dxa"/>
          </w:tcPr>
          <w:p w:rsidR="00557E1B" w:rsidRDefault="009F401B" w:rsidP="00557E1B">
            <w:r>
              <w:t>Error message</w:t>
            </w:r>
            <w:proofErr w:type="gramStart"/>
            <w:r>
              <w:t>:</w:t>
            </w:r>
            <w:proofErr w:type="gramEnd"/>
            <w:r>
              <w:br/>
              <w:t>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44888899999” into Home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r>
              <w:t>Type “5500111” into Work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r>
              <w:t>Type “33355577777” into Mobile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Pr="009F401B" w:rsidRDefault="009F401B" w:rsidP="009F401B">
            <w:pPr>
              <w:rPr>
                <w:color w:val="333333"/>
                <w:lang w:eastAsia="en-AU"/>
              </w:rPr>
            </w:pPr>
            <w:r>
              <w:t>Error Messages</w:t>
            </w:r>
            <w:proofErr w:type="gramStart"/>
            <w:r>
              <w:t>:</w:t>
            </w:r>
            <w:proofErr w:type="gramEnd"/>
            <w:r>
              <w:br/>
            </w:r>
            <w:r w:rsidRPr="009F401B">
              <w:rPr>
                <w:lang w:eastAsia="en-AU"/>
              </w:rPr>
              <w:t xml:space="preserve">Home and work numbers should be in a valid local landline format. Examples include 09555444, </w:t>
            </w:r>
            <w:r w:rsidRPr="009F401B">
              <w:t>0733337777</w:t>
            </w:r>
            <w:r w:rsidRPr="009F401B">
              <w:rPr>
                <w:lang w:eastAsia="en-AU"/>
              </w:rPr>
              <w:t>. Mobile Numbers should be in a valid mobile number format, in international or local form.</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Mobile Number to “0220556666”</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Remove the Work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hange home Number to “095554444”</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Default="009F401B" w:rsidP="00557E1B">
            <w:r>
              <w:t>Login page appears.</w:t>
            </w:r>
          </w:p>
          <w:p w:rsidR="009F401B" w:rsidRDefault="009F401B" w:rsidP="00557E1B"/>
          <w:p w:rsidR="009F401B" w:rsidRPr="009F401B" w:rsidRDefault="009F401B" w:rsidP="009F401B">
            <w:r>
              <w:t>Message is shown</w:t>
            </w:r>
            <w:proofErr w:type="gramStart"/>
            <w:r>
              <w:t>:</w:t>
            </w:r>
            <w:proofErr w:type="gramEnd"/>
            <w:r>
              <w:br/>
            </w:r>
            <w:r>
              <w:rPr>
                <w:shd w:val="clear" w:color="auto" w:fill="F5F5F5"/>
              </w:rPr>
              <w:t>Registration Successful. Please check your email for your registration notice.</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Verify Email was Received.</w:t>
            </w:r>
          </w:p>
        </w:tc>
        <w:tc>
          <w:tcPr>
            <w:tcW w:w="3141" w:type="dxa"/>
          </w:tcPr>
          <w:p w:rsidR="00557E1B" w:rsidRDefault="009F401B" w:rsidP="00557E1B">
            <w:r>
              <w:t>Email was received, containing login and password, contact numbers and address.</w:t>
            </w:r>
          </w:p>
        </w:tc>
        <w:tc>
          <w:tcPr>
            <w:tcW w:w="2358" w:type="dxa"/>
          </w:tcPr>
          <w:p w:rsidR="00557E1B" w:rsidRDefault="009F401B" w:rsidP="00557E1B">
            <w:r>
              <w:t>Matches expected outcome</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Login, Customer.</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Default="00557E1B" w:rsidP="00557E1B">
            <w:r>
              <w:t>Examine the Top Menu.</w:t>
            </w:r>
          </w:p>
        </w:tc>
        <w:tc>
          <w:tcPr>
            <w:tcW w:w="3141" w:type="dxa"/>
          </w:tcPr>
          <w:p w:rsidR="00557E1B" w:rsidRDefault="00557E1B" w:rsidP="00557E1B">
            <w:r>
              <w:t xml:space="preserve">Top Menu shows the logo at left, the links Contact Us and Profile, a grey Logout link, and “You are logged in as </w:t>
            </w:r>
            <w:proofErr w:type="spellStart"/>
            <w:r w:rsidR="00FB7D00">
              <w:t>Customer111</w:t>
            </w:r>
            <w:proofErr w:type="spellEnd"/>
            <w:r>
              <w:t>.”</w:t>
            </w:r>
          </w:p>
        </w:tc>
        <w:tc>
          <w:tcPr>
            <w:tcW w:w="2358" w:type="dxa"/>
          </w:tcPr>
          <w:p w:rsidR="00557E1B" w:rsidRDefault="00557E1B" w:rsidP="00557E1B">
            <w:r>
              <w:t>Top menu matches the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ustomer, Edit Profile.</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CC5827" w:rsidRDefault="00557E1B" w:rsidP="00557E1B">
            <w:r>
              <w:t>Click Edit Customer Profile link, in middle of page.</w:t>
            </w:r>
          </w:p>
        </w:tc>
        <w:tc>
          <w:tcPr>
            <w:tcW w:w="3141" w:type="dxa"/>
          </w:tcPr>
          <w:p w:rsidR="00557E1B" w:rsidRDefault="00557E1B" w:rsidP="00557E1B">
            <w:r>
              <w:t>Edit Profile page appears.</w:t>
            </w:r>
          </w:p>
        </w:tc>
        <w:tc>
          <w:tcPr>
            <w:tcW w:w="2358" w:type="dxa"/>
          </w:tcPr>
          <w:p w:rsidR="00557E1B" w:rsidRDefault="00557E1B" w:rsidP="00557E1B">
            <w:r>
              <w:t>Edit Profile page appears.</w:t>
            </w:r>
          </w:p>
        </w:tc>
      </w:tr>
      <w:tr w:rsidR="00557E1B" w:rsidTr="00FD009D">
        <w:tc>
          <w:tcPr>
            <w:tcW w:w="1413" w:type="dxa"/>
          </w:tcPr>
          <w:p w:rsidR="00557E1B" w:rsidRDefault="00557E1B" w:rsidP="00557E1B"/>
        </w:tc>
        <w:tc>
          <w:tcPr>
            <w:tcW w:w="2104" w:type="dxa"/>
          </w:tcPr>
          <w:p w:rsidR="00557E1B" w:rsidRPr="00CC5827" w:rsidRDefault="00557E1B" w:rsidP="00557E1B">
            <w:r>
              <w:t>Change the first name to “Jennifer…”</w:t>
            </w:r>
          </w:p>
        </w:tc>
        <w:tc>
          <w:tcPr>
            <w:tcW w:w="3141" w:type="dxa"/>
          </w:tcPr>
          <w:p w:rsidR="00557E1B" w:rsidRDefault="00557E1B" w:rsidP="00557E1B">
            <w:r>
              <w:t>The first name textbox contains “Jennifer…”</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Reset</w:t>
            </w:r>
          </w:p>
        </w:tc>
        <w:tc>
          <w:tcPr>
            <w:tcW w:w="3141" w:type="dxa"/>
          </w:tcPr>
          <w:p w:rsidR="00557E1B" w:rsidRDefault="00557E1B" w:rsidP="00557E1B">
            <w:r>
              <w:t>Al</w:t>
            </w:r>
            <w:r w:rsidR="00052FE5">
              <w:t>l</w:t>
            </w:r>
            <w:r>
              <w:t xml:space="preserve"> textboxes change back to their original contents.</w:t>
            </w:r>
            <w:r>
              <w:br/>
            </w:r>
            <w:r>
              <w:br/>
              <w:t>The first name textbox no longer contains “Jennifer…”</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hange the Work Number to “1174443332”</w:t>
            </w:r>
          </w:p>
        </w:tc>
        <w:tc>
          <w:tcPr>
            <w:tcW w:w="3141" w:type="dxa"/>
          </w:tcPr>
          <w:p w:rsidR="00557E1B" w:rsidRDefault="00557E1B" w:rsidP="00557E1B">
            <w:r>
              <w:t>the Work Number textbox contains “1</w:t>
            </w:r>
            <w:r w:rsidR="00052FE5">
              <w:t>1</w:t>
            </w:r>
            <w:r>
              <w:t>74443332”</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052FE5">
            <w:r>
              <w:t xml:space="preserve">Click </w:t>
            </w:r>
            <w:r w:rsidR="00052FE5">
              <w:t>Update</w:t>
            </w:r>
          </w:p>
        </w:tc>
        <w:tc>
          <w:tcPr>
            <w:tcW w:w="3141" w:type="dxa"/>
          </w:tcPr>
          <w:p w:rsidR="00557E1B" w:rsidRPr="00052FE5" w:rsidRDefault="00557E1B" w:rsidP="00052FE5">
            <w:r>
              <w:t>E</w:t>
            </w:r>
            <w:r w:rsidR="00052FE5">
              <w:t>rror message appears</w:t>
            </w:r>
            <w:proofErr w:type="gramStart"/>
            <w:r w:rsidR="00052FE5">
              <w:t>:</w:t>
            </w:r>
            <w:proofErr w:type="gramEnd"/>
            <w:r w:rsidR="00052FE5">
              <w:br/>
            </w:r>
            <w:r w:rsidR="00052FE5">
              <w:rPr>
                <w:shd w:val="clear" w:color="auto" w:fill="F5F5F5"/>
              </w:rPr>
              <w:t>Home and work numbers should be in a valid local landline format. Examples include 09555444, 0733337777.</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hange the Work Number to “074443332”</w:t>
            </w:r>
          </w:p>
        </w:tc>
        <w:tc>
          <w:tcPr>
            <w:tcW w:w="3141" w:type="dxa"/>
          </w:tcPr>
          <w:p w:rsidR="00557E1B" w:rsidRDefault="00557E1B" w:rsidP="00557E1B">
            <w:r>
              <w:t>the Work Number textbox contains “074443332”</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Default="00557E1B" w:rsidP="00052FE5">
            <w:r>
              <w:t xml:space="preserve">Click </w:t>
            </w:r>
            <w:r w:rsidR="00052FE5">
              <w:t>Update</w:t>
            </w:r>
          </w:p>
        </w:tc>
        <w:tc>
          <w:tcPr>
            <w:tcW w:w="3141" w:type="dxa"/>
          </w:tcPr>
          <w:p w:rsidR="00557E1B" w:rsidRDefault="00557E1B" w:rsidP="00557E1B">
            <w:r>
              <w:t>The profile page reappears.</w:t>
            </w:r>
          </w:p>
          <w:p w:rsidR="00557E1B" w:rsidRDefault="00557E1B" w:rsidP="00557E1B"/>
          <w:p w:rsidR="00557E1B" w:rsidRDefault="00557E1B" w:rsidP="00557E1B">
            <w:r>
              <w:t>The work number has changed.</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ustomer, Checkout.</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A36DFB" w:rsidRDefault="00557E1B" w:rsidP="00557E1B">
            <w:r>
              <w:t>Click Logo.</w:t>
            </w:r>
          </w:p>
        </w:tc>
        <w:tc>
          <w:tcPr>
            <w:tcW w:w="3141" w:type="dxa"/>
          </w:tcPr>
          <w:p w:rsidR="00557E1B" w:rsidRDefault="00557E1B" w:rsidP="00557E1B">
            <w:r>
              <w:t>Home page appears.</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Men’s Caps” picture under Categories.</w:t>
            </w:r>
          </w:p>
        </w:tc>
        <w:tc>
          <w:tcPr>
            <w:tcW w:w="3141" w:type="dxa"/>
          </w:tcPr>
          <w:p w:rsidR="00557E1B" w:rsidRDefault="00557E1B" w:rsidP="00557E1B">
            <w:r>
              <w:t>A new Grid of caps is shown. Page number is now 1.</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w:t>
            </w:r>
            <w:r w:rsidR="00FB7D00">
              <w:t>Top Trucker</w:t>
            </w:r>
            <w:r>
              <w:t>” Picture.</w:t>
            </w:r>
          </w:p>
        </w:tc>
        <w:tc>
          <w:tcPr>
            <w:tcW w:w="3141" w:type="dxa"/>
          </w:tcPr>
          <w:p w:rsidR="00557E1B" w:rsidRDefault="00FB7D00" w:rsidP="00557E1B">
            <w:r>
              <w:t>Top Trucker cap details are shown</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hange Quantity to 2</w:t>
            </w:r>
          </w:p>
        </w:tc>
        <w:tc>
          <w:tcPr>
            <w:tcW w:w="3141" w:type="dxa"/>
          </w:tcPr>
          <w:p w:rsidR="00557E1B" w:rsidRDefault="00FB7D00" w:rsidP="00557E1B">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hange Colour to red</w:t>
            </w:r>
          </w:p>
        </w:tc>
        <w:tc>
          <w:tcPr>
            <w:tcW w:w="3141" w:type="dxa"/>
          </w:tcPr>
          <w:p w:rsidR="00557E1B" w:rsidRDefault="00FB7D00" w:rsidP="00557E1B">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FB7D00" w:rsidRPr="00FB7D00" w:rsidRDefault="00FB7D00" w:rsidP="00FB7D00">
            <w:r>
              <w:t xml:space="preserve">New item </w:t>
            </w:r>
            <w:r w:rsidRPr="00FB7D00">
              <w:t>appears in shopping cart: ID: 7  Top Trucker</w:t>
            </w:r>
          </w:p>
          <w:p w:rsidR="00FB7D00" w:rsidRPr="00FB7D00" w:rsidRDefault="00FB7D00" w:rsidP="00FB7D00">
            <w:r w:rsidRPr="00FB7D00">
              <w:t>$25.30  Red  X 2</w:t>
            </w:r>
          </w:p>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Cancel</w:t>
            </w:r>
          </w:p>
        </w:tc>
        <w:tc>
          <w:tcPr>
            <w:tcW w:w="3141" w:type="dxa"/>
          </w:tcPr>
          <w:p w:rsidR="00557E1B" w:rsidRDefault="00FB7D00" w:rsidP="00557E1B">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Next</w:t>
            </w:r>
          </w:p>
        </w:tc>
        <w:tc>
          <w:tcPr>
            <w:tcW w:w="3141" w:type="dxa"/>
          </w:tcPr>
          <w:p w:rsidR="00557E1B" w:rsidRDefault="00FB7D00" w:rsidP="00557E1B">
            <w:r>
              <w:t>New caps are listed in the caps section.</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w:t>
            </w:r>
            <w:r w:rsidR="00FB7D00">
              <w:t>Bold Trucker</w:t>
            </w:r>
            <w:r>
              <w:t>” Picture.</w:t>
            </w:r>
          </w:p>
        </w:tc>
        <w:tc>
          <w:tcPr>
            <w:tcW w:w="3141" w:type="dxa"/>
          </w:tcPr>
          <w:p w:rsidR="00557E1B" w:rsidRDefault="00FB7D00" w:rsidP="00557E1B">
            <w:r>
              <w:t>Bold Trucker details are shown</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hange Quantity to 3</w:t>
            </w:r>
          </w:p>
        </w:tc>
        <w:tc>
          <w:tcPr>
            <w:tcW w:w="3141" w:type="dxa"/>
          </w:tcPr>
          <w:p w:rsidR="00557E1B" w:rsidRDefault="00FB7D00" w:rsidP="00557E1B">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hange Colour to blue</w:t>
            </w:r>
          </w:p>
        </w:tc>
        <w:tc>
          <w:tcPr>
            <w:tcW w:w="3141" w:type="dxa"/>
          </w:tcPr>
          <w:p w:rsidR="00557E1B" w:rsidRDefault="00FB7D00" w:rsidP="00557E1B">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FB7D00" w:rsidRPr="00FB7D00" w:rsidRDefault="00FB7D00" w:rsidP="00FB7D00">
            <w:r>
              <w:t xml:space="preserve">New </w:t>
            </w:r>
            <w:r w:rsidRPr="00FB7D00">
              <w:t>item appears in shopping cart: ID: 39  Bold Trucker</w:t>
            </w:r>
          </w:p>
          <w:p w:rsidR="00FB7D00" w:rsidRPr="00FB7D00" w:rsidRDefault="00FB7D00" w:rsidP="00FB7D00">
            <w:r w:rsidRPr="00FB7D00">
              <w:t>$23.20  Blue  X 3</w:t>
            </w:r>
          </w:p>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Checkout</w:t>
            </w:r>
          </w:p>
        </w:tc>
        <w:tc>
          <w:tcPr>
            <w:tcW w:w="3141" w:type="dxa"/>
          </w:tcPr>
          <w:p w:rsidR="00557E1B" w:rsidRDefault="00557E1B" w:rsidP="00557E1B">
            <w:bookmarkStart w:id="0" w:name="_GoBack"/>
            <w:bookmarkEnd w:id="0"/>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Within Entry “”, ID</w:t>
            </w:r>
            <w:proofErr w:type="gramStart"/>
            <w:r>
              <w:t>:  ,</w:t>
            </w:r>
            <w:proofErr w:type="gramEnd"/>
            <w:r>
              <w:t xml:space="preserve"> click edit.</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hange Colour to green.</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Save.</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Within Entry “”, ID</w:t>
            </w:r>
            <w:proofErr w:type="gramStart"/>
            <w:r>
              <w:t>:  ,</w:t>
            </w:r>
            <w:proofErr w:type="gramEnd"/>
            <w:r>
              <w:t xml:space="preserve"> click edit.</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hange Quantity to 5.</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Undo.</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Within Entry “”, ID</w:t>
            </w:r>
            <w:proofErr w:type="gramStart"/>
            <w:r>
              <w:t>:  ,</w:t>
            </w:r>
            <w:proofErr w:type="gramEnd"/>
            <w:r>
              <w:t xml:space="preserve"> click the red “X”.</w:t>
            </w:r>
          </w:p>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Place Order”.</w:t>
            </w:r>
          </w:p>
        </w:tc>
        <w:tc>
          <w:tcPr>
            <w:tcW w:w="3141" w:type="dxa"/>
          </w:tcPr>
          <w:p w:rsidR="00557E1B" w:rsidRDefault="00557E1B" w:rsidP="00557E1B">
            <w:r>
              <w:t>The profile page appears. The order will be visible in the Orders table.</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Login as Administrator.</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Examine the Top Menu.</w:t>
            </w:r>
          </w:p>
        </w:tc>
        <w:tc>
          <w:tcPr>
            <w:tcW w:w="3141" w:type="dxa"/>
          </w:tcPr>
          <w:p w:rsidR="00557E1B" w:rsidRDefault="00557E1B" w:rsidP="00557E1B">
            <w:r>
              <w:t>Top Menu shows the logo at left, several links including “Manage Images, and “</w:t>
            </w:r>
            <w:proofErr w:type="gramStart"/>
            <w:r>
              <w:t>Admin ”</w:t>
            </w:r>
            <w:proofErr w:type="gramEnd"/>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Add new Category.</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Modify Existing Category.</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Add new supplier.</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lastRenderedPageBreak/>
              <w:t>” into password textbox.</w:t>
            </w:r>
          </w:p>
        </w:tc>
        <w:tc>
          <w:tcPr>
            <w:tcW w:w="3141" w:type="dxa"/>
          </w:tcPr>
          <w:p w:rsidR="00557E1B" w:rsidRDefault="00557E1B" w:rsidP="00557E1B">
            <w:r>
              <w:lastRenderedPageBreak/>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Modify existing supplier.</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Add new product.</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Modify existing product.</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lastRenderedPageBreak/>
              <w:t>” into password textbox.</w:t>
            </w:r>
          </w:p>
        </w:tc>
        <w:tc>
          <w:tcPr>
            <w:tcW w:w="3141" w:type="dxa"/>
          </w:tcPr>
          <w:p w:rsidR="00557E1B" w:rsidRDefault="00557E1B" w:rsidP="00557E1B">
            <w:r>
              <w:lastRenderedPageBreak/>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676D12"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Modify existing customer.</w:t>
            </w:r>
          </w:p>
        </w:tc>
        <w:tc>
          <w:tcPr>
            <w:tcW w:w="2104" w:type="dxa"/>
          </w:tcPr>
          <w:p w:rsidR="00557E1B" w:rsidRDefault="00557E1B" w:rsidP="00557E1B">
            <w:r>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Disable existing customer.</w:t>
            </w:r>
          </w:p>
        </w:tc>
        <w:tc>
          <w:tcPr>
            <w:tcW w:w="2104" w:type="dxa"/>
          </w:tcPr>
          <w:p w:rsidR="00557E1B" w:rsidRDefault="00557E1B" w:rsidP="00557E1B">
            <w:r w:rsidRPr="00CC5827">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hange Order Status from waiting to Shipped.</w:t>
            </w:r>
          </w:p>
        </w:tc>
        <w:tc>
          <w:tcPr>
            <w:tcW w:w="2104" w:type="dxa"/>
          </w:tcPr>
          <w:p w:rsidR="00557E1B" w:rsidRDefault="00557E1B" w:rsidP="00557E1B">
            <w:r w:rsidRPr="00CC5827">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lastRenderedPageBreak/>
              <w:t>” into password textbox.</w:t>
            </w:r>
          </w:p>
        </w:tc>
        <w:tc>
          <w:tcPr>
            <w:tcW w:w="3141" w:type="dxa"/>
          </w:tcPr>
          <w:p w:rsidR="00557E1B" w:rsidRDefault="00557E1B" w:rsidP="00557E1B">
            <w:r>
              <w:lastRenderedPageBreak/>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Add new colour.</w:t>
            </w:r>
          </w:p>
        </w:tc>
        <w:tc>
          <w:tcPr>
            <w:tcW w:w="2104" w:type="dxa"/>
          </w:tcPr>
          <w:p w:rsidR="00557E1B" w:rsidRDefault="00557E1B" w:rsidP="00557E1B">
            <w:r w:rsidRPr="00CC5827">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Modify existing colour.</w:t>
            </w:r>
          </w:p>
        </w:tc>
        <w:tc>
          <w:tcPr>
            <w:tcW w:w="2104" w:type="dxa"/>
          </w:tcPr>
          <w:p w:rsidR="00557E1B" w:rsidRDefault="00557E1B" w:rsidP="00557E1B">
            <w:r w:rsidRPr="00CC5827">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Admin” into login textbox.</w:t>
            </w:r>
            <w:r>
              <w:br/>
              <w:t>Type “</w:t>
            </w:r>
            <w:proofErr w:type="spellStart"/>
            <w:r>
              <w:t>passwordpassword</w:t>
            </w:r>
            <w:proofErr w:type="spellEnd"/>
            <w:r>
              <w:t>” into password textbox.</w:t>
            </w:r>
          </w:p>
        </w:tc>
        <w:tc>
          <w:tcPr>
            <w:tcW w:w="3141" w:type="dxa"/>
          </w:tcPr>
          <w:p w:rsidR="00557E1B" w:rsidRDefault="00557E1B" w:rsidP="00557E1B">
            <w:r>
              <w:t>Login control shows “Admin”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 xml:space="preserve">Default Admin page appears.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Disabled Account login.</w:t>
            </w:r>
          </w:p>
        </w:tc>
        <w:tc>
          <w:tcPr>
            <w:tcW w:w="2104" w:type="dxa"/>
          </w:tcPr>
          <w:p w:rsidR="00557E1B" w:rsidRDefault="00557E1B" w:rsidP="00557E1B">
            <w:r w:rsidRPr="00CC5827">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SuspendedCustomer</w:t>
            </w:r>
            <w:proofErr w:type="spellEnd"/>
            <w:r>
              <w:t>” into login textbox.</w:t>
            </w:r>
            <w:r>
              <w:br/>
              <w:t xml:space="preserve">Type </w:t>
            </w:r>
            <w:r>
              <w:lastRenderedPageBreak/>
              <w:t>“</w:t>
            </w:r>
            <w:proofErr w:type="spellStart"/>
            <w:r>
              <w:t>passwordpassword</w:t>
            </w:r>
            <w:proofErr w:type="spellEnd"/>
            <w:r>
              <w:t>” into password textbox.</w:t>
            </w:r>
          </w:p>
        </w:tc>
        <w:tc>
          <w:tcPr>
            <w:tcW w:w="3141" w:type="dxa"/>
          </w:tcPr>
          <w:p w:rsidR="00557E1B" w:rsidRDefault="00557E1B" w:rsidP="00557E1B">
            <w:r>
              <w:lastRenderedPageBreak/>
              <w:t>Login control shows “</w:t>
            </w:r>
            <w:proofErr w:type="spellStart"/>
            <w:r>
              <w:t>SuspendedCustomer</w:t>
            </w:r>
            <w:proofErr w:type="spellEnd"/>
            <w:r>
              <w:t>” and “</w:t>
            </w:r>
            <w:proofErr w:type="spellStart"/>
            <w:r>
              <w:t>passwordpassword</w:t>
            </w:r>
            <w:proofErr w:type="spellEnd"/>
            <w:r>
              <w:t>” in relevant textboxes.</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Login page reappears, with notice that the account is disabled or suspended.</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Session Timeout.</w:t>
            </w:r>
          </w:p>
        </w:tc>
        <w:tc>
          <w:tcPr>
            <w:tcW w:w="2104" w:type="dxa"/>
          </w:tcPr>
          <w:p w:rsidR="00557E1B" w:rsidRDefault="00557E1B" w:rsidP="00557E1B">
            <w:r w:rsidRPr="00CC5827">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A36DFB" w:rsidRDefault="00557E1B" w:rsidP="00557E1B">
            <w:r>
              <w:t>Click on the picture “Men’s Caps” in the Category section.</w:t>
            </w:r>
          </w:p>
        </w:tc>
        <w:tc>
          <w:tcPr>
            <w:tcW w:w="3141" w:type="dxa"/>
          </w:tcPr>
          <w:p w:rsidR="00557E1B" w:rsidRDefault="00557E1B" w:rsidP="00557E1B">
            <w:r>
              <w:t xml:space="preserve">A new Grid of caps is shown. Page number is now 1. </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Pr="00A36DFB" w:rsidRDefault="00557E1B" w:rsidP="00557E1B">
            <w:r>
              <w:t>Click on the picture “Side Trucker” in the products section.</w:t>
            </w:r>
          </w:p>
        </w:tc>
        <w:tc>
          <w:tcPr>
            <w:tcW w:w="3141" w:type="dxa"/>
          </w:tcPr>
          <w:p w:rsidR="00557E1B" w:rsidRDefault="00557E1B" w:rsidP="00557E1B">
            <w:r>
              <w:t>Section appears with following details: ID: 15, Side Trucker, $12.00.</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Default="00557E1B" w:rsidP="00557E1B">
            <w:r>
              <w:t>There is now 1 entry in the Shopping Baske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Click Profile.</w:t>
            </w:r>
          </w:p>
        </w:tc>
        <w:tc>
          <w:tcPr>
            <w:tcW w:w="3141" w:type="dxa"/>
          </w:tcPr>
          <w:p w:rsidR="00557E1B" w:rsidRDefault="00557E1B" w:rsidP="00557E1B">
            <w:r>
              <w:t>The Profile Page appears.</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Wait 70 minutes. Do not do anything in the browser tab.</w:t>
            </w:r>
          </w:p>
        </w:tc>
        <w:tc>
          <w:tcPr>
            <w:tcW w:w="3141" w:type="dxa"/>
          </w:tcPr>
          <w:p w:rsidR="00557E1B" w:rsidRDefault="00557E1B" w:rsidP="00557E1B">
            <w:r>
              <w:t>-</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r>
              <w:t xml:space="preserve">Hold CTRL and press </w:t>
            </w:r>
            <w:proofErr w:type="spellStart"/>
            <w:r>
              <w:t>F5</w:t>
            </w:r>
            <w:proofErr w:type="spellEnd"/>
            <w:r>
              <w:t>.</w:t>
            </w:r>
          </w:p>
        </w:tc>
        <w:tc>
          <w:tcPr>
            <w:tcW w:w="3141" w:type="dxa"/>
          </w:tcPr>
          <w:p w:rsidR="00557E1B" w:rsidRDefault="00557E1B" w:rsidP="00557E1B">
            <w:r>
              <w:t>Browser is forced to refresh.</w:t>
            </w:r>
            <w:r>
              <w:br/>
            </w:r>
            <w:r>
              <w:br/>
              <w:t>Customer is now logged out. Top menu says “Hello Visitor!</w:t>
            </w:r>
            <w:proofErr w:type="gramStart"/>
            <w:r>
              <w:t>”.</w:t>
            </w:r>
            <w:proofErr w:type="gramEnd"/>
          </w:p>
          <w:p w:rsidR="00557E1B" w:rsidRDefault="00557E1B" w:rsidP="00557E1B"/>
          <w:p w:rsidR="00557E1B" w:rsidRDefault="00557E1B" w:rsidP="00557E1B">
            <w:r>
              <w:t>The home page is showing.</w:t>
            </w:r>
          </w:p>
          <w:p w:rsidR="00557E1B" w:rsidRDefault="00557E1B" w:rsidP="00557E1B"/>
          <w:p w:rsidR="00557E1B" w:rsidRDefault="00557E1B" w:rsidP="00557E1B">
            <w:r>
              <w:t>The Shopping cart is unchanged.</w:t>
            </w:r>
          </w:p>
        </w:tc>
        <w:tc>
          <w:tcPr>
            <w:tcW w:w="2358" w:type="dxa"/>
          </w:tcPr>
          <w:p w:rsidR="00557E1B" w:rsidRDefault="00557E1B" w:rsidP="00557E1B"/>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bl>
    <w:p w:rsidR="003B7DF2" w:rsidRDefault="003B7DF2" w:rsidP="003B7DF2"/>
    <w:p w:rsidR="003B7DF2" w:rsidRDefault="003B7DF2" w:rsidP="003B7DF2"/>
    <w:p w:rsidR="003B7DF2" w:rsidRDefault="003B7DF2">
      <w:r>
        <w:br w:type="page"/>
      </w:r>
    </w:p>
    <w:p w:rsidR="003B7DF2" w:rsidRPr="003B7DF2" w:rsidRDefault="003B7DF2" w:rsidP="003B7DF2"/>
    <w:sectPr w:rsidR="003B7DF2" w:rsidRPr="003B7DF2">
      <w:foot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7810" w:rsidRDefault="004C7810" w:rsidP="003B7DF2">
      <w:pPr>
        <w:spacing w:after="0" w:line="240" w:lineRule="auto"/>
      </w:pPr>
      <w:r>
        <w:separator/>
      </w:r>
    </w:p>
  </w:endnote>
  <w:endnote w:type="continuationSeparator" w:id="0">
    <w:p w:rsidR="004C7810" w:rsidRDefault="004C7810"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810" w:rsidRDefault="004C78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7810" w:rsidRDefault="004C7810" w:rsidP="003B7DF2">
      <w:pPr>
        <w:spacing w:after="0" w:line="240" w:lineRule="auto"/>
      </w:pPr>
      <w:r>
        <w:separator/>
      </w:r>
    </w:p>
  </w:footnote>
  <w:footnote w:type="continuationSeparator" w:id="0">
    <w:p w:rsidR="004C7810" w:rsidRDefault="004C7810" w:rsidP="003B7DF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59B5"/>
    <w:rsid w:val="00006100"/>
    <w:rsid w:val="0001476F"/>
    <w:rsid w:val="00020B18"/>
    <w:rsid w:val="000323B6"/>
    <w:rsid w:val="00036F65"/>
    <w:rsid w:val="00051AD4"/>
    <w:rsid w:val="00052FE5"/>
    <w:rsid w:val="0009551A"/>
    <w:rsid w:val="00097F5D"/>
    <w:rsid w:val="000A3805"/>
    <w:rsid w:val="000C73C8"/>
    <w:rsid w:val="000D39C1"/>
    <w:rsid w:val="000F06CD"/>
    <w:rsid w:val="0011021E"/>
    <w:rsid w:val="00114E59"/>
    <w:rsid w:val="00147A9A"/>
    <w:rsid w:val="00174239"/>
    <w:rsid w:val="001854DA"/>
    <w:rsid w:val="00186CCE"/>
    <w:rsid w:val="001E027D"/>
    <w:rsid w:val="00237F4A"/>
    <w:rsid w:val="00290E37"/>
    <w:rsid w:val="00295205"/>
    <w:rsid w:val="002A29FE"/>
    <w:rsid w:val="002A4256"/>
    <w:rsid w:val="002B096E"/>
    <w:rsid w:val="002B514F"/>
    <w:rsid w:val="002D0CF1"/>
    <w:rsid w:val="00305808"/>
    <w:rsid w:val="00317178"/>
    <w:rsid w:val="00325CAB"/>
    <w:rsid w:val="003709BE"/>
    <w:rsid w:val="0037147F"/>
    <w:rsid w:val="00375A20"/>
    <w:rsid w:val="003B7DF2"/>
    <w:rsid w:val="003C31EB"/>
    <w:rsid w:val="003D50AB"/>
    <w:rsid w:val="003D678A"/>
    <w:rsid w:val="003E0872"/>
    <w:rsid w:val="003F7C21"/>
    <w:rsid w:val="004007FB"/>
    <w:rsid w:val="00406972"/>
    <w:rsid w:val="004233C6"/>
    <w:rsid w:val="004B58AF"/>
    <w:rsid w:val="004C0CFE"/>
    <w:rsid w:val="004C23B1"/>
    <w:rsid w:val="004C7810"/>
    <w:rsid w:val="004C7C54"/>
    <w:rsid w:val="00505387"/>
    <w:rsid w:val="005104B7"/>
    <w:rsid w:val="00515D45"/>
    <w:rsid w:val="005221D5"/>
    <w:rsid w:val="00557D02"/>
    <w:rsid w:val="00557E1B"/>
    <w:rsid w:val="00596DEF"/>
    <w:rsid w:val="005B45E6"/>
    <w:rsid w:val="005C37BB"/>
    <w:rsid w:val="005D5131"/>
    <w:rsid w:val="005D61AF"/>
    <w:rsid w:val="00652159"/>
    <w:rsid w:val="00661190"/>
    <w:rsid w:val="00677D87"/>
    <w:rsid w:val="006A4F6C"/>
    <w:rsid w:val="006D5FBC"/>
    <w:rsid w:val="006E5F8B"/>
    <w:rsid w:val="007056BB"/>
    <w:rsid w:val="0072144E"/>
    <w:rsid w:val="00764030"/>
    <w:rsid w:val="007A6A6A"/>
    <w:rsid w:val="00816291"/>
    <w:rsid w:val="00833447"/>
    <w:rsid w:val="00866BEC"/>
    <w:rsid w:val="008A53EE"/>
    <w:rsid w:val="008B0C17"/>
    <w:rsid w:val="008B5DED"/>
    <w:rsid w:val="009330EE"/>
    <w:rsid w:val="009560D0"/>
    <w:rsid w:val="009A1E0A"/>
    <w:rsid w:val="009B30D6"/>
    <w:rsid w:val="009B5616"/>
    <w:rsid w:val="009B569D"/>
    <w:rsid w:val="009C2171"/>
    <w:rsid w:val="009F401B"/>
    <w:rsid w:val="009F52D2"/>
    <w:rsid w:val="00A2435A"/>
    <w:rsid w:val="00A3607C"/>
    <w:rsid w:val="00A436C8"/>
    <w:rsid w:val="00AD7CEA"/>
    <w:rsid w:val="00AE6004"/>
    <w:rsid w:val="00AF5383"/>
    <w:rsid w:val="00B0475B"/>
    <w:rsid w:val="00B06D69"/>
    <w:rsid w:val="00B26A52"/>
    <w:rsid w:val="00B318B3"/>
    <w:rsid w:val="00B318EC"/>
    <w:rsid w:val="00B56941"/>
    <w:rsid w:val="00BC103F"/>
    <w:rsid w:val="00BE4C90"/>
    <w:rsid w:val="00C10E55"/>
    <w:rsid w:val="00C3394C"/>
    <w:rsid w:val="00C8551E"/>
    <w:rsid w:val="00CA5BA7"/>
    <w:rsid w:val="00CB0DBD"/>
    <w:rsid w:val="00CC3F8B"/>
    <w:rsid w:val="00CC7E5D"/>
    <w:rsid w:val="00D07056"/>
    <w:rsid w:val="00D44F72"/>
    <w:rsid w:val="00D707D6"/>
    <w:rsid w:val="00D80B07"/>
    <w:rsid w:val="00D85855"/>
    <w:rsid w:val="00DB3B91"/>
    <w:rsid w:val="00DD0172"/>
    <w:rsid w:val="00E14586"/>
    <w:rsid w:val="00E14A94"/>
    <w:rsid w:val="00E204CD"/>
    <w:rsid w:val="00E450E6"/>
    <w:rsid w:val="00EA4E03"/>
    <w:rsid w:val="00EB560F"/>
    <w:rsid w:val="00EC38AE"/>
    <w:rsid w:val="00ED50D4"/>
    <w:rsid w:val="00EF39B3"/>
    <w:rsid w:val="00F121DF"/>
    <w:rsid w:val="00F851C0"/>
    <w:rsid w:val="00F933EB"/>
    <w:rsid w:val="00FB7D00"/>
    <w:rsid w:val="00FC360E"/>
    <w:rsid w:val="00FD009D"/>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4.vsdx"/><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41877-EA0C-461B-A40E-9F8531FD6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37</Pages>
  <Words>5246</Words>
  <Characters>2990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Askew</dc:creator>
  <cp:keywords/>
  <dc:description/>
  <cp:lastModifiedBy>Roland Askew</cp:lastModifiedBy>
  <cp:revision>76</cp:revision>
  <dcterms:created xsi:type="dcterms:W3CDTF">2016-08-03T07:23:00Z</dcterms:created>
  <dcterms:modified xsi:type="dcterms:W3CDTF">2016-10-02T07:00:00Z</dcterms:modified>
</cp:coreProperties>
</file>